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525226931" w:displacedByCustomXml="next"/>
    <w:bookmarkEnd w:id="0" w:displacedByCustomXml="next"/>
    <w:sdt>
      <w:sdtPr>
        <w:id w:val="1265121381"/>
        <w:docPartObj>
          <w:docPartGallery w:val="Cover Pages"/>
          <w:docPartUnique/>
        </w:docPartObj>
      </w:sdtPr>
      <w:sdtContent>
        <w:p w14:paraId="723F739E" w14:textId="1480A131" w:rsidR="00FF3C7E" w:rsidRDefault="00FF3C7E">
          <w:r>
            <w:rPr>
              <w:noProof/>
            </w:rPr>
            <mc:AlternateContent>
              <mc:Choice Requires="wpg">
                <w:drawing>
                  <wp:anchor distT="0" distB="0" distL="114300" distR="114300" simplePos="0" relativeHeight="251662336" behindDoc="0" locked="0" layoutInCell="1" allowOverlap="1" wp14:anchorId="0743665F" wp14:editId="3FBAF93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507611E"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1cade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2F6ACDD" wp14:editId="3F1AAF0C">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3327430A" w14:textId="328AD71A" w:rsidR="006D1D3F" w:rsidRDefault="006D1D3F">
                                    <w:pPr>
                                      <w:pStyle w:val="NoSpacing"/>
                                      <w:jc w:val="right"/>
                                      <w:rPr>
                                        <w:color w:val="595959" w:themeColor="text1" w:themeTint="A6"/>
                                        <w:sz w:val="28"/>
                                        <w:szCs w:val="28"/>
                                      </w:rPr>
                                    </w:pPr>
                                    <w:r>
                                      <w:rPr>
                                        <w:color w:val="595959" w:themeColor="text1" w:themeTint="A6"/>
                                        <w:sz w:val="28"/>
                                        <w:szCs w:val="28"/>
                                      </w:rPr>
                                      <w:t>Peter Simpson</w:t>
                                    </w:r>
                                  </w:p>
                                </w:sdtContent>
                              </w:sdt>
                              <w:p w14:paraId="0443AD1B" w14:textId="7743B4FF" w:rsidR="006D1D3F" w:rsidRDefault="006D1D3F">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peter@peterandjill.co.uk</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2F6ACDD"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3327430A" w14:textId="328AD71A" w:rsidR="006D1D3F" w:rsidRDefault="006D1D3F">
                              <w:pPr>
                                <w:pStyle w:val="NoSpacing"/>
                                <w:jc w:val="right"/>
                                <w:rPr>
                                  <w:color w:val="595959" w:themeColor="text1" w:themeTint="A6"/>
                                  <w:sz w:val="28"/>
                                  <w:szCs w:val="28"/>
                                </w:rPr>
                              </w:pPr>
                              <w:r>
                                <w:rPr>
                                  <w:color w:val="595959" w:themeColor="text1" w:themeTint="A6"/>
                                  <w:sz w:val="28"/>
                                  <w:szCs w:val="28"/>
                                </w:rPr>
                                <w:t>Peter Simpson</w:t>
                              </w:r>
                            </w:p>
                          </w:sdtContent>
                        </w:sdt>
                        <w:p w14:paraId="0443AD1B" w14:textId="7743B4FF" w:rsidR="006D1D3F" w:rsidRDefault="006D1D3F">
                          <w:pPr>
                            <w:pStyle w:val="NoSpacing"/>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peter@peterandjill.co.uk</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0BB4CC92" wp14:editId="3218B4A3">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D29D3CC" w14:textId="77777777" w:rsidR="006D1D3F" w:rsidRDefault="006D1D3F">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58AF1CD6" w14:textId="5FA3D2ED" w:rsidR="006D1D3F" w:rsidRDefault="006D1D3F">
                                    <w:pPr>
                                      <w:pStyle w:val="NoSpacing"/>
                                      <w:jc w:val="right"/>
                                      <w:rPr>
                                        <w:color w:val="595959" w:themeColor="text1" w:themeTint="A6"/>
                                        <w:sz w:val="20"/>
                                        <w:szCs w:val="20"/>
                                      </w:rPr>
                                    </w:pPr>
                                    <w:r>
                                      <w:rPr>
                                        <w:color w:val="595959" w:themeColor="text1" w:themeTint="A6"/>
                                        <w:sz w:val="20"/>
                                        <w:szCs w:val="20"/>
                                      </w:rPr>
                                      <w:t xml:space="preserve">ASCOM Remote breaks the limitation that ASCOM clients and drivers must be installed on the same PC and enables non-Windows clients to use Windows ASCOM drivers. This is achieved by middleware that transparently communicates through </w:t>
                                    </w:r>
                                    <w:r>
                                      <w:rPr>
                                        <w:color w:val="595959" w:themeColor="text1" w:themeTint="A6"/>
                                        <w:sz w:val="20"/>
                                        <w:szCs w:val="20"/>
                                      </w:rPr>
                                      <w:br/>
                                      <w:t xml:space="preserve">TCP/IP over internal networks or the Internet.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0BB4CC92"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4D29D3CC" w14:textId="77777777" w:rsidR="006D1D3F" w:rsidRDefault="006D1D3F">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58AF1CD6" w14:textId="5FA3D2ED" w:rsidR="006D1D3F" w:rsidRDefault="006D1D3F">
                              <w:pPr>
                                <w:pStyle w:val="NoSpacing"/>
                                <w:jc w:val="right"/>
                                <w:rPr>
                                  <w:color w:val="595959" w:themeColor="text1" w:themeTint="A6"/>
                                  <w:sz w:val="20"/>
                                  <w:szCs w:val="20"/>
                                </w:rPr>
                              </w:pPr>
                              <w:r>
                                <w:rPr>
                                  <w:color w:val="595959" w:themeColor="text1" w:themeTint="A6"/>
                                  <w:sz w:val="20"/>
                                  <w:szCs w:val="20"/>
                                </w:rPr>
                                <w:t xml:space="preserve">ASCOM Remote breaks the limitation that ASCOM clients and drivers must be installed on the same PC and enables non-Windows clients to use Windows ASCOM drivers. This is achieved by middleware that transparently communicates through </w:t>
                              </w:r>
                              <w:r>
                                <w:rPr>
                                  <w:color w:val="595959" w:themeColor="text1" w:themeTint="A6"/>
                                  <w:sz w:val="20"/>
                                  <w:szCs w:val="20"/>
                                </w:rPr>
                                <w:br/>
                                <w:t xml:space="preserve">TCP/IP over internal networks or the Internet. </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78D6A282" wp14:editId="5D255880">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36E3B" w14:textId="15502E21" w:rsidR="006D1D3F" w:rsidRDefault="006D1D3F">
                                <w:pPr>
                                  <w:jc w:val="right"/>
                                  <w:rPr>
                                    <w:color w:val="1CADE4" w:themeColor="accent1"/>
                                    <w:sz w:val="64"/>
                                    <w:szCs w:val="64"/>
                                  </w:rPr>
                                </w:pPr>
                                <w:sdt>
                                  <w:sdtPr>
                                    <w:rPr>
                                      <w:caps/>
                                      <w:color w:val="1CADE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1CADE4" w:themeColor="accent1"/>
                                        <w:sz w:val="64"/>
                                        <w:szCs w:val="64"/>
                                      </w:rPr>
                                      <w:t>ASCOM Remot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0E08CD1D" w14:textId="15750936" w:rsidR="006D1D3F" w:rsidRDefault="006D1D3F">
                                    <w:pPr>
                                      <w:jc w:val="right"/>
                                      <w:rPr>
                                        <w:smallCaps/>
                                        <w:color w:val="404040" w:themeColor="text1" w:themeTint="BF"/>
                                        <w:sz w:val="36"/>
                                        <w:szCs w:val="36"/>
                                      </w:rPr>
                                    </w:pPr>
                                    <w:r>
                                      <w:rPr>
                                        <w:color w:val="404040" w:themeColor="text1" w:themeTint="BF"/>
                                        <w:sz w:val="36"/>
                                        <w:szCs w:val="36"/>
                                      </w:rPr>
                                      <w:t>Concept, Configuration and Use</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78D6A282"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76E36E3B" w14:textId="15502E21" w:rsidR="006D1D3F" w:rsidRDefault="006D1D3F">
                          <w:pPr>
                            <w:jc w:val="right"/>
                            <w:rPr>
                              <w:color w:val="1CADE4" w:themeColor="accent1"/>
                              <w:sz w:val="64"/>
                              <w:szCs w:val="64"/>
                            </w:rPr>
                          </w:pPr>
                          <w:sdt>
                            <w:sdtPr>
                              <w:rPr>
                                <w:caps/>
                                <w:color w:val="1CADE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1CADE4" w:themeColor="accent1"/>
                                  <w:sz w:val="64"/>
                                  <w:szCs w:val="64"/>
                                </w:rPr>
                                <w:t>ASCOM Remote</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0E08CD1D" w14:textId="15750936" w:rsidR="006D1D3F" w:rsidRDefault="006D1D3F">
                              <w:pPr>
                                <w:jc w:val="right"/>
                                <w:rPr>
                                  <w:smallCaps/>
                                  <w:color w:val="404040" w:themeColor="text1" w:themeTint="BF"/>
                                  <w:sz w:val="36"/>
                                  <w:szCs w:val="36"/>
                                </w:rPr>
                              </w:pPr>
                              <w:r>
                                <w:rPr>
                                  <w:color w:val="404040" w:themeColor="text1" w:themeTint="BF"/>
                                  <w:sz w:val="36"/>
                                  <w:szCs w:val="36"/>
                                </w:rPr>
                                <w:t>Concept, Configuration and Use</w:t>
                              </w:r>
                            </w:p>
                          </w:sdtContent>
                        </w:sdt>
                      </w:txbxContent>
                    </v:textbox>
                    <w10:wrap type="square" anchorx="page" anchory="page"/>
                  </v:shape>
                </w:pict>
              </mc:Fallback>
            </mc:AlternateContent>
          </w:r>
        </w:p>
        <w:p w14:paraId="7D119AA7" w14:textId="3DC47701" w:rsidR="00FF3C7E" w:rsidRDefault="00F451B9">
          <w:pPr>
            <w:rPr>
              <w:rFonts w:asciiTheme="majorHAnsi" w:eastAsiaTheme="majorEastAsia" w:hAnsiTheme="majorHAnsi" w:cstheme="majorBidi"/>
              <w:spacing w:val="-10"/>
              <w:kern w:val="28"/>
              <w:sz w:val="72"/>
              <w:szCs w:val="72"/>
            </w:rPr>
          </w:pPr>
          <w:r>
            <w:rPr>
              <w:noProof/>
            </w:rPr>
            <w:drawing>
              <wp:anchor distT="0" distB="0" distL="114300" distR="114300" simplePos="0" relativeHeight="251663360" behindDoc="0" locked="0" layoutInCell="1" allowOverlap="1" wp14:anchorId="3DB093FF" wp14:editId="474AE5F5">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14:sizeRelH relativeFrom="margin">
                  <wp14:pctWidth>0</wp14:pctWidth>
                </wp14:sizeRelH>
                <wp14:sizeRelV relativeFrom="margin">
                  <wp14:pctHeight>0</wp14:pctHeight>
                </wp14:sizeRelV>
              </wp:anchor>
            </w:drawing>
          </w:r>
          <w:r w:rsidR="00FF3C7E">
            <w:br w:type="page"/>
          </w:r>
        </w:p>
      </w:sdtContent>
    </w:sdt>
    <w:sdt>
      <w:sdtPr>
        <w:rPr>
          <w:rFonts w:asciiTheme="minorHAnsi" w:eastAsiaTheme="minorEastAsia" w:hAnsiTheme="minorHAnsi" w:cstheme="minorBidi"/>
          <w:b w:val="0"/>
          <w:bCs w:val="0"/>
          <w:sz w:val="22"/>
          <w:szCs w:val="22"/>
        </w:rPr>
        <w:id w:val="-449323355"/>
        <w:docPartObj>
          <w:docPartGallery w:val="Table of Contents"/>
          <w:docPartUnique/>
        </w:docPartObj>
      </w:sdtPr>
      <w:sdtEndPr>
        <w:rPr>
          <w:noProof/>
        </w:rPr>
      </w:sdtEndPr>
      <w:sdtContent>
        <w:p w14:paraId="5D93B428" w14:textId="6C8CDA36" w:rsidR="00FB2F8A" w:rsidRDefault="00FB2F8A" w:rsidP="00FB2F8A">
          <w:pPr>
            <w:pStyle w:val="TOCHeading"/>
            <w:numPr>
              <w:ilvl w:val="0"/>
              <w:numId w:val="0"/>
            </w:numPr>
          </w:pPr>
          <w:r>
            <w:t>Contents</w:t>
          </w:r>
        </w:p>
        <w:p w14:paraId="79F38865" w14:textId="7F02068A" w:rsidR="007856DC" w:rsidRDefault="00FB2F8A">
          <w:pPr>
            <w:pStyle w:val="TOC1"/>
            <w:tabs>
              <w:tab w:val="left" w:pos="440"/>
              <w:tab w:val="right" w:leader="dot" w:pos="9350"/>
            </w:tabs>
            <w:rPr>
              <w:noProof/>
              <w:lang w:eastAsia="en-GB"/>
            </w:rPr>
          </w:pPr>
          <w:r>
            <w:rPr>
              <w:b/>
              <w:bCs/>
              <w:noProof/>
            </w:rPr>
            <w:fldChar w:fldCharType="begin"/>
          </w:r>
          <w:r>
            <w:rPr>
              <w:b/>
              <w:bCs/>
              <w:noProof/>
            </w:rPr>
            <w:instrText xml:space="preserve"> TOC \o "1-3" \h \z \u </w:instrText>
          </w:r>
          <w:r>
            <w:rPr>
              <w:b/>
              <w:bCs/>
              <w:noProof/>
            </w:rPr>
            <w:fldChar w:fldCharType="separate"/>
          </w:r>
          <w:hyperlink w:anchor="_Toc525240014" w:history="1">
            <w:r w:rsidR="007856DC" w:rsidRPr="00142C99">
              <w:rPr>
                <w:rStyle w:val="Hyperlink"/>
                <w:noProof/>
              </w:rPr>
              <w:t>1</w:t>
            </w:r>
            <w:r w:rsidR="007856DC">
              <w:rPr>
                <w:noProof/>
                <w:lang w:eastAsia="en-GB"/>
              </w:rPr>
              <w:tab/>
            </w:r>
            <w:r w:rsidR="007856DC" w:rsidRPr="00142C99">
              <w:rPr>
                <w:rStyle w:val="Hyperlink"/>
                <w:noProof/>
              </w:rPr>
              <w:t>Context</w:t>
            </w:r>
            <w:r w:rsidR="007856DC">
              <w:rPr>
                <w:noProof/>
                <w:webHidden/>
              </w:rPr>
              <w:tab/>
            </w:r>
            <w:r w:rsidR="007856DC">
              <w:rPr>
                <w:noProof/>
                <w:webHidden/>
              </w:rPr>
              <w:fldChar w:fldCharType="begin"/>
            </w:r>
            <w:r w:rsidR="007856DC">
              <w:rPr>
                <w:noProof/>
                <w:webHidden/>
              </w:rPr>
              <w:instrText xml:space="preserve"> PAGEREF _Toc525240014 \h </w:instrText>
            </w:r>
            <w:r w:rsidR="007856DC">
              <w:rPr>
                <w:noProof/>
                <w:webHidden/>
              </w:rPr>
            </w:r>
            <w:r w:rsidR="007856DC">
              <w:rPr>
                <w:noProof/>
                <w:webHidden/>
              </w:rPr>
              <w:fldChar w:fldCharType="separate"/>
            </w:r>
            <w:r w:rsidR="00E51E94">
              <w:rPr>
                <w:noProof/>
                <w:webHidden/>
              </w:rPr>
              <w:t>2</w:t>
            </w:r>
            <w:r w:rsidR="007856DC">
              <w:rPr>
                <w:noProof/>
                <w:webHidden/>
              </w:rPr>
              <w:fldChar w:fldCharType="end"/>
            </w:r>
          </w:hyperlink>
        </w:p>
        <w:p w14:paraId="0EC48C9F" w14:textId="5365391E" w:rsidR="007856DC" w:rsidRDefault="007856DC">
          <w:pPr>
            <w:pStyle w:val="TOC1"/>
            <w:tabs>
              <w:tab w:val="left" w:pos="440"/>
              <w:tab w:val="right" w:leader="dot" w:pos="9350"/>
            </w:tabs>
            <w:rPr>
              <w:noProof/>
              <w:lang w:eastAsia="en-GB"/>
            </w:rPr>
          </w:pPr>
          <w:hyperlink w:anchor="_Toc525240015" w:history="1">
            <w:r w:rsidRPr="00142C99">
              <w:rPr>
                <w:rStyle w:val="Hyperlink"/>
                <w:noProof/>
              </w:rPr>
              <w:t>2</w:t>
            </w:r>
            <w:r>
              <w:rPr>
                <w:noProof/>
                <w:lang w:eastAsia="en-GB"/>
              </w:rPr>
              <w:tab/>
            </w:r>
            <w:r w:rsidRPr="00142C99">
              <w:rPr>
                <w:rStyle w:val="Hyperlink"/>
                <w:noProof/>
              </w:rPr>
              <w:t>High level solution architecture</w:t>
            </w:r>
            <w:r>
              <w:rPr>
                <w:noProof/>
                <w:webHidden/>
              </w:rPr>
              <w:tab/>
            </w:r>
            <w:r>
              <w:rPr>
                <w:noProof/>
                <w:webHidden/>
              </w:rPr>
              <w:fldChar w:fldCharType="begin"/>
            </w:r>
            <w:r>
              <w:rPr>
                <w:noProof/>
                <w:webHidden/>
              </w:rPr>
              <w:instrText xml:space="preserve"> PAGEREF _Toc525240015 \h </w:instrText>
            </w:r>
            <w:r>
              <w:rPr>
                <w:noProof/>
                <w:webHidden/>
              </w:rPr>
            </w:r>
            <w:r>
              <w:rPr>
                <w:noProof/>
                <w:webHidden/>
              </w:rPr>
              <w:fldChar w:fldCharType="separate"/>
            </w:r>
            <w:r w:rsidR="00E51E94">
              <w:rPr>
                <w:noProof/>
                <w:webHidden/>
              </w:rPr>
              <w:t>3</w:t>
            </w:r>
            <w:r>
              <w:rPr>
                <w:noProof/>
                <w:webHidden/>
              </w:rPr>
              <w:fldChar w:fldCharType="end"/>
            </w:r>
          </w:hyperlink>
        </w:p>
        <w:p w14:paraId="2553620A" w14:textId="406279D7" w:rsidR="007856DC" w:rsidRDefault="007856DC">
          <w:pPr>
            <w:pStyle w:val="TOC2"/>
            <w:tabs>
              <w:tab w:val="left" w:pos="880"/>
              <w:tab w:val="right" w:leader="dot" w:pos="9350"/>
            </w:tabs>
            <w:rPr>
              <w:noProof/>
              <w:lang w:eastAsia="en-GB"/>
            </w:rPr>
          </w:pPr>
          <w:hyperlink w:anchor="_Toc525240016" w:history="1">
            <w:r w:rsidRPr="00142C99">
              <w:rPr>
                <w:rStyle w:val="Hyperlink"/>
                <w:noProof/>
              </w:rPr>
              <w:t>2.1</w:t>
            </w:r>
            <w:r>
              <w:rPr>
                <w:noProof/>
                <w:lang w:eastAsia="en-GB"/>
              </w:rPr>
              <w:tab/>
            </w:r>
            <w:r w:rsidRPr="00142C99">
              <w:rPr>
                <w:rStyle w:val="Hyperlink"/>
                <w:noProof/>
              </w:rPr>
              <w:t>Remote Client</w:t>
            </w:r>
            <w:r>
              <w:rPr>
                <w:noProof/>
                <w:webHidden/>
              </w:rPr>
              <w:tab/>
            </w:r>
            <w:r>
              <w:rPr>
                <w:noProof/>
                <w:webHidden/>
              </w:rPr>
              <w:fldChar w:fldCharType="begin"/>
            </w:r>
            <w:r>
              <w:rPr>
                <w:noProof/>
                <w:webHidden/>
              </w:rPr>
              <w:instrText xml:space="preserve"> PAGEREF _Toc525240016 \h </w:instrText>
            </w:r>
            <w:r>
              <w:rPr>
                <w:noProof/>
                <w:webHidden/>
              </w:rPr>
            </w:r>
            <w:r>
              <w:rPr>
                <w:noProof/>
                <w:webHidden/>
              </w:rPr>
              <w:fldChar w:fldCharType="separate"/>
            </w:r>
            <w:r w:rsidR="00E51E94">
              <w:rPr>
                <w:noProof/>
                <w:webHidden/>
              </w:rPr>
              <w:t>4</w:t>
            </w:r>
            <w:r>
              <w:rPr>
                <w:noProof/>
                <w:webHidden/>
              </w:rPr>
              <w:fldChar w:fldCharType="end"/>
            </w:r>
          </w:hyperlink>
        </w:p>
        <w:p w14:paraId="0AE4EEE8" w14:textId="33407DA3" w:rsidR="007856DC" w:rsidRDefault="007856DC">
          <w:pPr>
            <w:pStyle w:val="TOC2"/>
            <w:tabs>
              <w:tab w:val="left" w:pos="880"/>
              <w:tab w:val="right" w:leader="dot" w:pos="9350"/>
            </w:tabs>
            <w:rPr>
              <w:noProof/>
              <w:lang w:eastAsia="en-GB"/>
            </w:rPr>
          </w:pPr>
          <w:hyperlink w:anchor="_Toc525240017" w:history="1">
            <w:r w:rsidRPr="00142C99">
              <w:rPr>
                <w:rStyle w:val="Hyperlink"/>
                <w:noProof/>
              </w:rPr>
              <w:t>2.2</w:t>
            </w:r>
            <w:r>
              <w:rPr>
                <w:noProof/>
                <w:lang w:eastAsia="en-GB"/>
              </w:rPr>
              <w:tab/>
            </w:r>
            <w:r w:rsidRPr="00142C99">
              <w:rPr>
                <w:rStyle w:val="Hyperlink"/>
                <w:noProof/>
              </w:rPr>
              <w:t>REST Server</w:t>
            </w:r>
            <w:r>
              <w:rPr>
                <w:noProof/>
                <w:webHidden/>
              </w:rPr>
              <w:tab/>
            </w:r>
            <w:r>
              <w:rPr>
                <w:noProof/>
                <w:webHidden/>
              </w:rPr>
              <w:fldChar w:fldCharType="begin"/>
            </w:r>
            <w:r>
              <w:rPr>
                <w:noProof/>
                <w:webHidden/>
              </w:rPr>
              <w:instrText xml:space="preserve"> PAGEREF _Toc525240017 \h </w:instrText>
            </w:r>
            <w:r>
              <w:rPr>
                <w:noProof/>
                <w:webHidden/>
              </w:rPr>
            </w:r>
            <w:r>
              <w:rPr>
                <w:noProof/>
                <w:webHidden/>
              </w:rPr>
              <w:fldChar w:fldCharType="separate"/>
            </w:r>
            <w:r w:rsidR="00E51E94">
              <w:rPr>
                <w:noProof/>
                <w:webHidden/>
              </w:rPr>
              <w:t>4</w:t>
            </w:r>
            <w:r>
              <w:rPr>
                <w:noProof/>
                <w:webHidden/>
              </w:rPr>
              <w:fldChar w:fldCharType="end"/>
            </w:r>
          </w:hyperlink>
        </w:p>
        <w:p w14:paraId="0BADE285" w14:textId="1D53D7A8" w:rsidR="007856DC" w:rsidRDefault="007856DC">
          <w:pPr>
            <w:pStyle w:val="TOC1"/>
            <w:tabs>
              <w:tab w:val="left" w:pos="440"/>
              <w:tab w:val="right" w:leader="dot" w:pos="9350"/>
            </w:tabs>
            <w:rPr>
              <w:noProof/>
              <w:lang w:eastAsia="en-GB"/>
            </w:rPr>
          </w:pPr>
          <w:hyperlink w:anchor="_Toc525240018" w:history="1">
            <w:r w:rsidRPr="00142C99">
              <w:rPr>
                <w:rStyle w:val="Hyperlink"/>
                <w:noProof/>
              </w:rPr>
              <w:t>3</w:t>
            </w:r>
            <w:r>
              <w:rPr>
                <w:noProof/>
                <w:lang w:eastAsia="en-GB"/>
              </w:rPr>
              <w:tab/>
            </w:r>
            <w:r w:rsidRPr="00142C99">
              <w:rPr>
                <w:rStyle w:val="Hyperlink"/>
                <w:noProof/>
              </w:rPr>
              <w:t>Security and the Real World</w:t>
            </w:r>
            <w:r>
              <w:rPr>
                <w:noProof/>
                <w:webHidden/>
              </w:rPr>
              <w:tab/>
            </w:r>
            <w:r>
              <w:rPr>
                <w:noProof/>
                <w:webHidden/>
              </w:rPr>
              <w:fldChar w:fldCharType="begin"/>
            </w:r>
            <w:r>
              <w:rPr>
                <w:noProof/>
                <w:webHidden/>
              </w:rPr>
              <w:instrText xml:space="preserve"> PAGEREF _Toc525240018 \h </w:instrText>
            </w:r>
            <w:r>
              <w:rPr>
                <w:noProof/>
                <w:webHidden/>
              </w:rPr>
            </w:r>
            <w:r>
              <w:rPr>
                <w:noProof/>
                <w:webHidden/>
              </w:rPr>
              <w:fldChar w:fldCharType="separate"/>
            </w:r>
            <w:r w:rsidR="00E51E94">
              <w:rPr>
                <w:noProof/>
                <w:webHidden/>
              </w:rPr>
              <w:t>4</w:t>
            </w:r>
            <w:r>
              <w:rPr>
                <w:noProof/>
                <w:webHidden/>
              </w:rPr>
              <w:fldChar w:fldCharType="end"/>
            </w:r>
          </w:hyperlink>
        </w:p>
        <w:p w14:paraId="28D7D08D" w14:textId="6F0D20BD" w:rsidR="007856DC" w:rsidRDefault="007856DC">
          <w:pPr>
            <w:pStyle w:val="TOC2"/>
            <w:tabs>
              <w:tab w:val="left" w:pos="880"/>
              <w:tab w:val="right" w:leader="dot" w:pos="9350"/>
            </w:tabs>
            <w:rPr>
              <w:noProof/>
              <w:lang w:eastAsia="en-GB"/>
            </w:rPr>
          </w:pPr>
          <w:hyperlink w:anchor="_Toc525240019" w:history="1">
            <w:r w:rsidRPr="00142C99">
              <w:rPr>
                <w:rStyle w:val="Hyperlink"/>
                <w:noProof/>
              </w:rPr>
              <w:t>3.1</w:t>
            </w:r>
            <w:r>
              <w:rPr>
                <w:noProof/>
                <w:lang w:eastAsia="en-GB"/>
              </w:rPr>
              <w:tab/>
            </w:r>
            <w:r w:rsidRPr="00142C99">
              <w:rPr>
                <w:rStyle w:val="Hyperlink"/>
                <w:noProof/>
              </w:rPr>
              <w:t>Internal Network</w:t>
            </w:r>
            <w:r>
              <w:rPr>
                <w:noProof/>
                <w:webHidden/>
              </w:rPr>
              <w:tab/>
            </w:r>
            <w:r>
              <w:rPr>
                <w:noProof/>
                <w:webHidden/>
              </w:rPr>
              <w:fldChar w:fldCharType="begin"/>
            </w:r>
            <w:r>
              <w:rPr>
                <w:noProof/>
                <w:webHidden/>
              </w:rPr>
              <w:instrText xml:space="preserve"> PAGEREF _Toc525240019 \h </w:instrText>
            </w:r>
            <w:r>
              <w:rPr>
                <w:noProof/>
                <w:webHidden/>
              </w:rPr>
            </w:r>
            <w:r>
              <w:rPr>
                <w:noProof/>
                <w:webHidden/>
              </w:rPr>
              <w:fldChar w:fldCharType="separate"/>
            </w:r>
            <w:r w:rsidR="00E51E94">
              <w:rPr>
                <w:noProof/>
                <w:webHidden/>
              </w:rPr>
              <w:t>5</w:t>
            </w:r>
            <w:r>
              <w:rPr>
                <w:noProof/>
                <w:webHidden/>
              </w:rPr>
              <w:fldChar w:fldCharType="end"/>
            </w:r>
          </w:hyperlink>
        </w:p>
        <w:p w14:paraId="7A686897" w14:textId="5A037FCB" w:rsidR="007856DC" w:rsidRDefault="007856DC">
          <w:pPr>
            <w:pStyle w:val="TOC2"/>
            <w:tabs>
              <w:tab w:val="left" w:pos="880"/>
              <w:tab w:val="right" w:leader="dot" w:pos="9350"/>
            </w:tabs>
            <w:rPr>
              <w:noProof/>
              <w:lang w:eastAsia="en-GB"/>
            </w:rPr>
          </w:pPr>
          <w:hyperlink w:anchor="_Toc525240020" w:history="1">
            <w:r w:rsidRPr="00142C99">
              <w:rPr>
                <w:rStyle w:val="Hyperlink"/>
                <w:noProof/>
              </w:rPr>
              <w:t>3.2</w:t>
            </w:r>
            <w:r>
              <w:rPr>
                <w:noProof/>
                <w:lang w:eastAsia="en-GB"/>
              </w:rPr>
              <w:tab/>
            </w:r>
            <w:r w:rsidRPr="00142C99">
              <w:rPr>
                <w:rStyle w:val="Hyperlink"/>
                <w:noProof/>
              </w:rPr>
              <w:t>External Network (Windows Client)</w:t>
            </w:r>
            <w:r>
              <w:rPr>
                <w:noProof/>
                <w:webHidden/>
              </w:rPr>
              <w:tab/>
            </w:r>
            <w:r>
              <w:rPr>
                <w:noProof/>
                <w:webHidden/>
              </w:rPr>
              <w:fldChar w:fldCharType="begin"/>
            </w:r>
            <w:r>
              <w:rPr>
                <w:noProof/>
                <w:webHidden/>
              </w:rPr>
              <w:instrText xml:space="preserve"> PAGEREF _Toc525240020 \h </w:instrText>
            </w:r>
            <w:r>
              <w:rPr>
                <w:noProof/>
                <w:webHidden/>
              </w:rPr>
            </w:r>
            <w:r>
              <w:rPr>
                <w:noProof/>
                <w:webHidden/>
              </w:rPr>
              <w:fldChar w:fldCharType="separate"/>
            </w:r>
            <w:r w:rsidR="00E51E94">
              <w:rPr>
                <w:noProof/>
                <w:webHidden/>
              </w:rPr>
              <w:t>5</w:t>
            </w:r>
            <w:r>
              <w:rPr>
                <w:noProof/>
                <w:webHidden/>
              </w:rPr>
              <w:fldChar w:fldCharType="end"/>
            </w:r>
          </w:hyperlink>
        </w:p>
        <w:p w14:paraId="128171FA" w14:textId="6BB19099" w:rsidR="007856DC" w:rsidRDefault="007856DC">
          <w:pPr>
            <w:pStyle w:val="TOC2"/>
            <w:tabs>
              <w:tab w:val="left" w:pos="880"/>
              <w:tab w:val="right" w:leader="dot" w:pos="9350"/>
            </w:tabs>
            <w:rPr>
              <w:noProof/>
              <w:lang w:eastAsia="en-GB"/>
            </w:rPr>
          </w:pPr>
          <w:hyperlink w:anchor="_Toc525240021" w:history="1">
            <w:r w:rsidRPr="00142C99">
              <w:rPr>
                <w:rStyle w:val="Hyperlink"/>
                <w:noProof/>
              </w:rPr>
              <w:t>3.3</w:t>
            </w:r>
            <w:r>
              <w:rPr>
                <w:noProof/>
                <w:lang w:eastAsia="en-GB"/>
              </w:rPr>
              <w:tab/>
            </w:r>
            <w:r w:rsidRPr="00142C99">
              <w:rPr>
                <w:rStyle w:val="Hyperlink"/>
                <w:noProof/>
              </w:rPr>
              <w:t>External Network (Non-Windows Client)</w:t>
            </w:r>
            <w:r>
              <w:rPr>
                <w:noProof/>
                <w:webHidden/>
              </w:rPr>
              <w:tab/>
            </w:r>
            <w:r>
              <w:rPr>
                <w:noProof/>
                <w:webHidden/>
              </w:rPr>
              <w:fldChar w:fldCharType="begin"/>
            </w:r>
            <w:r>
              <w:rPr>
                <w:noProof/>
                <w:webHidden/>
              </w:rPr>
              <w:instrText xml:space="preserve"> PAGEREF _Toc525240021 \h </w:instrText>
            </w:r>
            <w:r>
              <w:rPr>
                <w:noProof/>
                <w:webHidden/>
              </w:rPr>
            </w:r>
            <w:r>
              <w:rPr>
                <w:noProof/>
                <w:webHidden/>
              </w:rPr>
              <w:fldChar w:fldCharType="separate"/>
            </w:r>
            <w:r w:rsidR="00E51E94">
              <w:rPr>
                <w:noProof/>
                <w:webHidden/>
              </w:rPr>
              <w:t>6</w:t>
            </w:r>
            <w:r>
              <w:rPr>
                <w:noProof/>
                <w:webHidden/>
              </w:rPr>
              <w:fldChar w:fldCharType="end"/>
            </w:r>
          </w:hyperlink>
        </w:p>
        <w:p w14:paraId="0AFE46E2" w14:textId="5EF29E4A" w:rsidR="007856DC" w:rsidRDefault="007856DC">
          <w:pPr>
            <w:pStyle w:val="TOC1"/>
            <w:tabs>
              <w:tab w:val="left" w:pos="440"/>
              <w:tab w:val="right" w:leader="dot" w:pos="9350"/>
            </w:tabs>
            <w:rPr>
              <w:noProof/>
              <w:lang w:eastAsia="en-GB"/>
            </w:rPr>
          </w:pPr>
          <w:hyperlink w:anchor="_Toc525240022" w:history="1">
            <w:r w:rsidRPr="00142C99">
              <w:rPr>
                <w:rStyle w:val="Hyperlink"/>
                <w:noProof/>
              </w:rPr>
              <w:t>4</w:t>
            </w:r>
            <w:r>
              <w:rPr>
                <w:noProof/>
                <w:lang w:eastAsia="en-GB"/>
              </w:rPr>
              <w:tab/>
            </w:r>
            <w:r w:rsidRPr="00142C99">
              <w:rPr>
                <w:rStyle w:val="Hyperlink"/>
                <w:noProof/>
              </w:rPr>
              <w:t>API Contract</w:t>
            </w:r>
            <w:r>
              <w:rPr>
                <w:noProof/>
                <w:webHidden/>
              </w:rPr>
              <w:tab/>
            </w:r>
            <w:r>
              <w:rPr>
                <w:noProof/>
                <w:webHidden/>
              </w:rPr>
              <w:fldChar w:fldCharType="begin"/>
            </w:r>
            <w:r>
              <w:rPr>
                <w:noProof/>
                <w:webHidden/>
              </w:rPr>
              <w:instrText xml:space="preserve"> PAGEREF _Toc525240022 \h </w:instrText>
            </w:r>
            <w:r>
              <w:rPr>
                <w:noProof/>
                <w:webHidden/>
              </w:rPr>
            </w:r>
            <w:r>
              <w:rPr>
                <w:noProof/>
                <w:webHidden/>
              </w:rPr>
              <w:fldChar w:fldCharType="separate"/>
            </w:r>
            <w:r w:rsidR="00E51E94">
              <w:rPr>
                <w:noProof/>
                <w:webHidden/>
              </w:rPr>
              <w:t>7</w:t>
            </w:r>
            <w:r>
              <w:rPr>
                <w:noProof/>
                <w:webHidden/>
              </w:rPr>
              <w:fldChar w:fldCharType="end"/>
            </w:r>
          </w:hyperlink>
        </w:p>
        <w:p w14:paraId="57F21561" w14:textId="0FDACF25" w:rsidR="007856DC" w:rsidRDefault="007856DC">
          <w:pPr>
            <w:pStyle w:val="TOC2"/>
            <w:tabs>
              <w:tab w:val="left" w:pos="880"/>
              <w:tab w:val="right" w:leader="dot" w:pos="9350"/>
            </w:tabs>
            <w:rPr>
              <w:noProof/>
              <w:lang w:eastAsia="en-GB"/>
            </w:rPr>
          </w:pPr>
          <w:hyperlink w:anchor="_Toc525240023" w:history="1">
            <w:r w:rsidRPr="00142C99">
              <w:rPr>
                <w:rStyle w:val="Hyperlink"/>
                <w:noProof/>
              </w:rPr>
              <w:t>4.1</w:t>
            </w:r>
            <w:r>
              <w:rPr>
                <w:noProof/>
                <w:lang w:eastAsia="en-GB"/>
              </w:rPr>
              <w:tab/>
            </w:r>
            <w:r w:rsidRPr="00142C99">
              <w:rPr>
                <w:rStyle w:val="Hyperlink"/>
                <w:noProof/>
              </w:rPr>
              <w:t>API Format</w:t>
            </w:r>
            <w:r>
              <w:rPr>
                <w:noProof/>
                <w:webHidden/>
              </w:rPr>
              <w:tab/>
            </w:r>
            <w:r>
              <w:rPr>
                <w:noProof/>
                <w:webHidden/>
              </w:rPr>
              <w:fldChar w:fldCharType="begin"/>
            </w:r>
            <w:r>
              <w:rPr>
                <w:noProof/>
                <w:webHidden/>
              </w:rPr>
              <w:instrText xml:space="preserve"> PAGEREF _Toc525240023 \h </w:instrText>
            </w:r>
            <w:r>
              <w:rPr>
                <w:noProof/>
                <w:webHidden/>
              </w:rPr>
            </w:r>
            <w:r>
              <w:rPr>
                <w:noProof/>
                <w:webHidden/>
              </w:rPr>
              <w:fldChar w:fldCharType="separate"/>
            </w:r>
            <w:r w:rsidR="00E51E94">
              <w:rPr>
                <w:noProof/>
                <w:webHidden/>
              </w:rPr>
              <w:t>7</w:t>
            </w:r>
            <w:r>
              <w:rPr>
                <w:noProof/>
                <w:webHidden/>
              </w:rPr>
              <w:fldChar w:fldCharType="end"/>
            </w:r>
          </w:hyperlink>
        </w:p>
        <w:p w14:paraId="7D2B1CCD" w14:textId="1827CD91" w:rsidR="007856DC" w:rsidRDefault="007856DC">
          <w:pPr>
            <w:pStyle w:val="TOC2"/>
            <w:tabs>
              <w:tab w:val="left" w:pos="880"/>
              <w:tab w:val="right" w:leader="dot" w:pos="9350"/>
            </w:tabs>
            <w:rPr>
              <w:noProof/>
              <w:lang w:eastAsia="en-GB"/>
            </w:rPr>
          </w:pPr>
          <w:hyperlink w:anchor="_Toc525240024" w:history="1">
            <w:r w:rsidRPr="00142C99">
              <w:rPr>
                <w:rStyle w:val="Hyperlink"/>
                <w:noProof/>
              </w:rPr>
              <w:t>4.2</w:t>
            </w:r>
            <w:r>
              <w:rPr>
                <w:noProof/>
                <w:lang w:eastAsia="en-GB"/>
              </w:rPr>
              <w:tab/>
            </w:r>
            <w:r w:rsidRPr="00142C99">
              <w:rPr>
                <w:rStyle w:val="Hyperlink"/>
                <w:noProof/>
              </w:rPr>
              <w:t>Http Verbs</w:t>
            </w:r>
            <w:r>
              <w:rPr>
                <w:noProof/>
                <w:webHidden/>
              </w:rPr>
              <w:tab/>
            </w:r>
            <w:r>
              <w:rPr>
                <w:noProof/>
                <w:webHidden/>
              </w:rPr>
              <w:fldChar w:fldCharType="begin"/>
            </w:r>
            <w:r>
              <w:rPr>
                <w:noProof/>
                <w:webHidden/>
              </w:rPr>
              <w:instrText xml:space="preserve"> PAGEREF _Toc525240024 \h </w:instrText>
            </w:r>
            <w:r>
              <w:rPr>
                <w:noProof/>
                <w:webHidden/>
              </w:rPr>
            </w:r>
            <w:r>
              <w:rPr>
                <w:noProof/>
                <w:webHidden/>
              </w:rPr>
              <w:fldChar w:fldCharType="separate"/>
            </w:r>
            <w:r w:rsidR="00E51E94">
              <w:rPr>
                <w:noProof/>
                <w:webHidden/>
              </w:rPr>
              <w:t>8</w:t>
            </w:r>
            <w:r>
              <w:rPr>
                <w:noProof/>
                <w:webHidden/>
              </w:rPr>
              <w:fldChar w:fldCharType="end"/>
            </w:r>
          </w:hyperlink>
        </w:p>
        <w:p w14:paraId="79FCDA42" w14:textId="619B1CA7" w:rsidR="007856DC" w:rsidRDefault="007856DC">
          <w:pPr>
            <w:pStyle w:val="TOC2"/>
            <w:tabs>
              <w:tab w:val="left" w:pos="880"/>
              <w:tab w:val="right" w:leader="dot" w:pos="9350"/>
            </w:tabs>
            <w:rPr>
              <w:noProof/>
              <w:lang w:eastAsia="en-GB"/>
            </w:rPr>
          </w:pPr>
          <w:hyperlink w:anchor="_Toc525240025" w:history="1">
            <w:r w:rsidRPr="00142C99">
              <w:rPr>
                <w:rStyle w:val="Hyperlink"/>
                <w:noProof/>
              </w:rPr>
              <w:t>4.3</w:t>
            </w:r>
            <w:r>
              <w:rPr>
                <w:noProof/>
                <w:lang w:eastAsia="en-GB"/>
              </w:rPr>
              <w:tab/>
            </w:r>
            <w:r w:rsidRPr="00142C99">
              <w:rPr>
                <w:rStyle w:val="Hyperlink"/>
                <w:noProof/>
              </w:rPr>
              <w:t>JSON Responses</w:t>
            </w:r>
            <w:r>
              <w:rPr>
                <w:noProof/>
                <w:webHidden/>
              </w:rPr>
              <w:tab/>
            </w:r>
            <w:r>
              <w:rPr>
                <w:noProof/>
                <w:webHidden/>
              </w:rPr>
              <w:fldChar w:fldCharType="begin"/>
            </w:r>
            <w:r>
              <w:rPr>
                <w:noProof/>
                <w:webHidden/>
              </w:rPr>
              <w:instrText xml:space="preserve"> PAGEREF _Toc525240025 \h </w:instrText>
            </w:r>
            <w:r>
              <w:rPr>
                <w:noProof/>
                <w:webHidden/>
              </w:rPr>
            </w:r>
            <w:r>
              <w:rPr>
                <w:noProof/>
                <w:webHidden/>
              </w:rPr>
              <w:fldChar w:fldCharType="separate"/>
            </w:r>
            <w:r w:rsidR="00E51E94">
              <w:rPr>
                <w:noProof/>
                <w:webHidden/>
              </w:rPr>
              <w:t>8</w:t>
            </w:r>
            <w:r>
              <w:rPr>
                <w:noProof/>
                <w:webHidden/>
              </w:rPr>
              <w:fldChar w:fldCharType="end"/>
            </w:r>
          </w:hyperlink>
        </w:p>
        <w:p w14:paraId="744E047E" w14:textId="26C4CD48" w:rsidR="007856DC" w:rsidRDefault="007856DC">
          <w:pPr>
            <w:pStyle w:val="TOC2"/>
            <w:tabs>
              <w:tab w:val="left" w:pos="880"/>
              <w:tab w:val="right" w:leader="dot" w:pos="9350"/>
            </w:tabs>
            <w:rPr>
              <w:noProof/>
              <w:lang w:eastAsia="en-GB"/>
            </w:rPr>
          </w:pPr>
          <w:hyperlink w:anchor="_Toc525240026" w:history="1">
            <w:r w:rsidRPr="00142C99">
              <w:rPr>
                <w:rStyle w:val="Hyperlink"/>
                <w:noProof/>
              </w:rPr>
              <w:t>4.4</w:t>
            </w:r>
            <w:r>
              <w:rPr>
                <w:noProof/>
                <w:lang w:eastAsia="en-GB"/>
              </w:rPr>
              <w:tab/>
            </w:r>
            <w:r w:rsidRPr="00142C99">
              <w:rPr>
                <w:rStyle w:val="Hyperlink"/>
                <w:noProof/>
              </w:rPr>
              <w:t>Driver Exception Handling</w:t>
            </w:r>
            <w:r>
              <w:rPr>
                <w:noProof/>
                <w:webHidden/>
              </w:rPr>
              <w:tab/>
            </w:r>
            <w:r>
              <w:rPr>
                <w:noProof/>
                <w:webHidden/>
              </w:rPr>
              <w:fldChar w:fldCharType="begin"/>
            </w:r>
            <w:r>
              <w:rPr>
                <w:noProof/>
                <w:webHidden/>
              </w:rPr>
              <w:instrText xml:space="preserve"> PAGEREF _Toc525240026 \h </w:instrText>
            </w:r>
            <w:r>
              <w:rPr>
                <w:noProof/>
                <w:webHidden/>
              </w:rPr>
            </w:r>
            <w:r>
              <w:rPr>
                <w:noProof/>
                <w:webHidden/>
              </w:rPr>
              <w:fldChar w:fldCharType="separate"/>
            </w:r>
            <w:r w:rsidR="00E51E94">
              <w:rPr>
                <w:noProof/>
                <w:webHidden/>
              </w:rPr>
              <w:t>8</w:t>
            </w:r>
            <w:r>
              <w:rPr>
                <w:noProof/>
                <w:webHidden/>
              </w:rPr>
              <w:fldChar w:fldCharType="end"/>
            </w:r>
          </w:hyperlink>
        </w:p>
        <w:p w14:paraId="700F52FA" w14:textId="20C8779E" w:rsidR="007856DC" w:rsidRDefault="007856DC">
          <w:pPr>
            <w:pStyle w:val="TOC2"/>
            <w:tabs>
              <w:tab w:val="left" w:pos="880"/>
              <w:tab w:val="right" w:leader="dot" w:pos="9350"/>
            </w:tabs>
            <w:rPr>
              <w:noProof/>
              <w:lang w:eastAsia="en-GB"/>
            </w:rPr>
          </w:pPr>
          <w:hyperlink w:anchor="_Toc525240027" w:history="1">
            <w:r w:rsidRPr="00142C99">
              <w:rPr>
                <w:rStyle w:val="Hyperlink"/>
                <w:noProof/>
              </w:rPr>
              <w:t>4.5</w:t>
            </w:r>
            <w:r>
              <w:rPr>
                <w:noProof/>
                <w:lang w:eastAsia="en-GB"/>
              </w:rPr>
              <w:tab/>
            </w:r>
            <w:r w:rsidRPr="00142C99">
              <w:rPr>
                <w:rStyle w:val="Hyperlink"/>
                <w:noProof/>
              </w:rPr>
              <w:t>REST Server Exception Handling</w:t>
            </w:r>
            <w:r>
              <w:rPr>
                <w:noProof/>
                <w:webHidden/>
              </w:rPr>
              <w:tab/>
            </w:r>
            <w:r>
              <w:rPr>
                <w:noProof/>
                <w:webHidden/>
              </w:rPr>
              <w:fldChar w:fldCharType="begin"/>
            </w:r>
            <w:r>
              <w:rPr>
                <w:noProof/>
                <w:webHidden/>
              </w:rPr>
              <w:instrText xml:space="preserve"> PAGEREF _Toc525240027 \h </w:instrText>
            </w:r>
            <w:r>
              <w:rPr>
                <w:noProof/>
                <w:webHidden/>
              </w:rPr>
            </w:r>
            <w:r>
              <w:rPr>
                <w:noProof/>
                <w:webHidden/>
              </w:rPr>
              <w:fldChar w:fldCharType="separate"/>
            </w:r>
            <w:r w:rsidR="00E51E94">
              <w:rPr>
                <w:noProof/>
                <w:webHidden/>
              </w:rPr>
              <w:t>9</w:t>
            </w:r>
            <w:r>
              <w:rPr>
                <w:noProof/>
                <w:webHidden/>
              </w:rPr>
              <w:fldChar w:fldCharType="end"/>
            </w:r>
          </w:hyperlink>
        </w:p>
        <w:p w14:paraId="16EF2EBE" w14:textId="65B47D39" w:rsidR="007856DC" w:rsidRDefault="007856DC">
          <w:pPr>
            <w:pStyle w:val="TOC1"/>
            <w:tabs>
              <w:tab w:val="left" w:pos="440"/>
              <w:tab w:val="right" w:leader="dot" w:pos="9350"/>
            </w:tabs>
            <w:rPr>
              <w:noProof/>
              <w:lang w:eastAsia="en-GB"/>
            </w:rPr>
          </w:pPr>
          <w:hyperlink w:anchor="_Toc525240028" w:history="1">
            <w:r w:rsidRPr="00142C99">
              <w:rPr>
                <w:rStyle w:val="Hyperlink"/>
                <w:noProof/>
              </w:rPr>
              <w:t>5</w:t>
            </w:r>
            <w:r>
              <w:rPr>
                <w:noProof/>
                <w:lang w:eastAsia="en-GB"/>
              </w:rPr>
              <w:tab/>
            </w:r>
            <w:r w:rsidRPr="00142C99">
              <w:rPr>
                <w:rStyle w:val="Hyperlink"/>
                <w:noProof/>
              </w:rPr>
              <w:t>Installation and Use</w:t>
            </w:r>
            <w:r>
              <w:rPr>
                <w:noProof/>
                <w:webHidden/>
              </w:rPr>
              <w:tab/>
            </w:r>
            <w:r>
              <w:rPr>
                <w:noProof/>
                <w:webHidden/>
              </w:rPr>
              <w:fldChar w:fldCharType="begin"/>
            </w:r>
            <w:r>
              <w:rPr>
                <w:noProof/>
                <w:webHidden/>
              </w:rPr>
              <w:instrText xml:space="preserve"> PAGEREF _Toc525240028 \h </w:instrText>
            </w:r>
            <w:r>
              <w:rPr>
                <w:noProof/>
                <w:webHidden/>
              </w:rPr>
            </w:r>
            <w:r>
              <w:rPr>
                <w:noProof/>
                <w:webHidden/>
              </w:rPr>
              <w:fldChar w:fldCharType="separate"/>
            </w:r>
            <w:r w:rsidR="00E51E94">
              <w:rPr>
                <w:noProof/>
                <w:webHidden/>
              </w:rPr>
              <w:t>10</w:t>
            </w:r>
            <w:r>
              <w:rPr>
                <w:noProof/>
                <w:webHidden/>
              </w:rPr>
              <w:fldChar w:fldCharType="end"/>
            </w:r>
          </w:hyperlink>
        </w:p>
        <w:p w14:paraId="70E0F47B" w14:textId="00BAB7A0" w:rsidR="007856DC" w:rsidRDefault="007856DC">
          <w:pPr>
            <w:pStyle w:val="TOC2"/>
            <w:tabs>
              <w:tab w:val="left" w:pos="880"/>
              <w:tab w:val="right" w:leader="dot" w:pos="9350"/>
            </w:tabs>
            <w:rPr>
              <w:noProof/>
              <w:lang w:eastAsia="en-GB"/>
            </w:rPr>
          </w:pPr>
          <w:hyperlink w:anchor="_Toc525240029" w:history="1">
            <w:r w:rsidRPr="00142C99">
              <w:rPr>
                <w:rStyle w:val="Hyperlink"/>
                <w:noProof/>
              </w:rPr>
              <w:t>5.1</w:t>
            </w:r>
            <w:r>
              <w:rPr>
                <w:noProof/>
                <w:lang w:eastAsia="en-GB"/>
              </w:rPr>
              <w:tab/>
            </w:r>
            <w:r w:rsidRPr="00142C99">
              <w:rPr>
                <w:rStyle w:val="Hyperlink"/>
                <w:noProof/>
              </w:rPr>
              <w:t>Pre-Requisites</w:t>
            </w:r>
            <w:r>
              <w:rPr>
                <w:noProof/>
                <w:webHidden/>
              </w:rPr>
              <w:tab/>
            </w:r>
            <w:r>
              <w:rPr>
                <w:noProof/>
                <w:webHidden/>
              </w:rPr>
              <w:fldChar w:fldCharType="begin"/>
            </w:r>
            <w:r>
              <w:rPr>
                <w:noProof/>
                <w:webHidden/>
              </w:rPr>
              <w:instrText xml:space="preserve"> PAGEREF _Toc525240029 \h </w:instrText>
            </w:r>
            <w:r>
              <w:rPr>
                <w:noProof/>
                <w:webHidden/>
              </w:rPr>
            </w:r>
            <w:r>
              <w:rPr>
                <w:noProof/>
                <w:webHidden/>
              </w:rPr>
              <w:fldChar w:fldCharType="separate"/>
            </w:r>
            <w:r w:rsidR="00E51E94">
              <w:rPr>
                <w:noProof/>
                <w:webHidden/>
              </w:rPr>
              <w:t>10</w:t>
            </w:r>
            <w:r>
              <w:rPr>
                <w:noProof/>
                <w:webHidden/>
              </w:rPr>
              <w:fldChar w:fldCharType="end"/>
            </w:r>
          </w:hyperlink>
        </w:p>
        <w:p w14:paraId="010FFB23" w14:textId="5D01D751" w:rsidR="007856DC" w:rsidRDefault="007856DC">
          <w:pPr>
            <w:pStyle w:val="TOC2"/>
            <w:tabs>
              <w:tab w:val="left" w:pos="880"/>
              <w:tab w:val="right" w:leader="dot" w:pos="9350"/>
            </w:tabs>
            <w:rPr>
              <w:noProof/>
              <w:lang w:eastAsia="en-GB"/>
            </w:rPr>
          </w:pPr>
          <w:hyperlink w:anchor="_Toc525240030" w:history="1">
            <w:r w:rsidRPr="00142C99">
              <w:rPr>
                <w:rStyle w:val="Hyperlink"/>
                <w:noProof/>
              </w:rPr>
              <w:t>5.2</w:t>
            </w:r>
            <w:r>
              <w:rPr>
                <w:noProof/>
                <w:lang w:eastAsia="en-GB"/>
              </w:rPr>
              <w:tab/>
            </w:r>
            <w:r w:rsidRPr="00142C99">
              <w:rPr>
                <w:rStyle w:val="Hyperlink"/>
                <w:noProof/>
              </w:rPr>
              <w:t>Installation</w:t>
            </w:r>
            <w:r>
              <w:rPr>
                <w:noProof/>
                <w:webHidden/>
              </w:rPr>
              <w:tab/>
            </w:r>
            <w:r>
              <w:rPr>
                <w:noProof/>
                <w:webHidden/>
              </w:rPr>
              <w:fldChar w:fldCharType="begin"/>
            </w:r>
            <w:r>
              <w:rPr>
                <w:noProof/>
                <w:webHidden/>
              </w:rPr>
              <w:instrText xml:space="preserve"> PAGEREF _Toc525240030 \h </w:instrText>
            </w:r>
            <w:r>
              <w:rPr>
                <w:noProof/>
                <w:webHidden/>
              </w:rPr>
            </w:r>
            <w:r>
              <w:rPr>
                <w:noProof/>
                <w:webHidden/>
              </w:rPr>
              <w:fldChar w:fldCharType="separate"/>
            </w:r>
            <w:r w:rsidR="00E51E94">
              <w:rPr>
                <w:noProof/>
                <w:webHidden/>
              </w:rPr>
              <w:t>10</w:t>
            </w:r>
            <w:r>
              <w:rPr>
                <w:noProof/>
                <w:webHidden/>
              </w:rPr>
              <w:fldChar w:fldCharType="end"/>
            </w:r>
          </w:hyperlink>
        </w:p>
        <w:p w14:paraId="5D222948" w14:textId="75E11382" w:rsidR="007856DC" w:rsidRDefault="007856DC">
          <w:pPr>
            <w:pStyle w:val="TOC2"/>
            <w:tabs>
              <w:tab w:val="left" w:pos="880"/>
              <w:tab w:val="right" w:leader="dot" w:pos="9350"/>
            </w:tabs>
            <w:rPr>
              <w:noProof/>
              <w:lang w:eastAsia="en-GB"/>
            </w:rPr>
          </w:pPr>
          <w:hyperlink w:anchor="_Toc525240031" w:history="1">
            <w:r w:rsidRPr="00142C99">
              <w:rPr>
                <w:rStyle w:val="Hyperlink"/>
                <w:noProof/>
              </w:rPr>
              <w:t>5.3</w:t>
            </w:r>
            <w:r>
              <w:rPr>
                <w:noProof/>
                <w:lang w:eastAsia="en-GB"/>
              </w:rPr>
              <w:tab/>
            </w:r>
            <w:r w:rsidRPr="00142C99">
              <w:rPr>
                <w:rStyle w:val="Hyperlink"/>
                <w:noProof/>
              </w:rPr>
              <w:t>Configure the Remote Server</w:t>
            </w:r>
            <w:r>
              <w:rPr>
                <w:noProof/>
                <w:webHidden/>
              </w:rPr>
              <w:tab/>
            </w:r>
            <w:r>
              <w:rPr>
                <w:noProof/>
                <w:webHidden/>
              </w:rPr>
              <w:fldChar w:fldCharType="begin"/>
            </w:r>
            <w:r>
              <w:rPr>
                <w:noProof/>
                <w:webHidden/>
              </w:rPr>
              <w:instrText xml:space="preserve"> PAGEREF _Toc525240031 \h </w:instrText>
            </w:r>
            <w:r>
              <w:rPr>
                <w:noProof/>
                <w:webHidden/>
              </w:rPr>
            </w:r>
            <w:r>
              <w:rPr>
                <w:noProof/>
                <w:webHidden/>
              </w:rPr>
              <w:fldChar w:fldCharType="separate"/>
            </w:r>
            <w:r w:rsidR="00E51E94">
              <w:rPr>
                <w:noProof/>
                <w:webHidden/>
              </w:rPr>
              <w:t>10</w:t>
            </w:r>
            <w:r>
              <w:rPr>
                <w:noProof/>
                <w:webHidden/>
              </w:rPr>
              <w:fldChar w:fldCharType="end"/>
            </w:r>
          </w:hyperlink>
        </w:p>
        <w:p w14:paraId="02969883" w14:textId="2D8EEBD9" w:rsidR="007856DC" w:rsidRDefault="007856DC">
          <w:pPr>
            <w:pStyle w:val="TOC3"/>
            <w:tabs>
              <w:tab w:val="left" w:pos="1320"/>
              <w:tab w:val="right" w:leader="dot" w:pos="9350"/>
            </w:tabs>
            <w:rPr>
              <w:noProof/>
              <w:lang w:eastAsia="en-GB"/>
            </w:rPr>
          </w:pPr>
          <w:hyperlink w:anchor="_Toc525240032" w:history="1">
            <w:r w:rsidRPr="00142C99">
              <w:rPr>
                <w:rStyle w:val="Hyperlink"/>
                <w:noProof/>
              </w:rPr>
              <w:t>5.3.1</w:t>
            </w:r>
            <w:r>
              <w:rPr>
                <w:noProof/>
                <w:lang w:eastAsia="en-GB"/>
              </w:rPr>
              <w:tab/>
            </w:r>
            <w:r w:rsidRPr="00142C99">
              <w:rPr>
                <w:rStyle w:val="Hyperlink"/>
                <w:noProof/>
              </w:rPr>
              <w:t>IP Address</w:t>
            </w:r>
            <w:r>
              <w:rPr>
                <w:noProof/>
                <w:webHidden/>
              </w:rPr>
              <w:tab/>
            </w:r>
            <w:r>
              <w:rPr>
                <w:noProof/>
                <w:webHidden/>
              </w:rPr>
              <w:fldChar w:fldCharType="begin"/>
            </w:r>
            <w:r>
              <w:rPr>
                <w:noProof/>
                <w:webHidden/>
              </w:rPr>
              <w:instrText xml:space="preserve"> PAGEREF _Toc525240032 \h </w:instrText>
            </w:r>
            <w:r>
              <w:rPr>
                <w:noProof/>
                <w:webHidden/>
              </w:rPr>
            </w:r>
            <w:r>
              <w:rPr>
                <w:noProof/>
                <w:webHidden/>
              </w:rPr>
              <w:fldChar w:fldCharType="separate"/>
            </w:r>
            <w:r w:rsidR="00E51E94">
              <w:rPr>
                <w:noProof/>
                <w:webHidden/>
              </w:rPr>
              <w:t>11</w:t>
            </w:r>
            <w:r>
              <w:rPr>
                <w:noProof/>
                <w:webHidden/>
              </w:rPr>
              <w:fldChar w:fldCharType="end"/>
            </w:r>
          </w:hyperlink>
        </w:p>
        <w:p w14:paraId="66658100" w14:textId="52097B26" w:rsidR="007856DC" w:rsidRDefault="007856DC">
          <w:pPr>
            <w:pStyle w:val="TOC3"/>
            <w:tabs>
              <w:tab w:val="left" w:pos="1320"/>
              <w:tab w:val="right" w:leader="dot" w:pos="9350"/>
            </w:tabs>
            <w:rPr>
              <w:noProof/>
              <w:lang w:eastAsia="en-GB"/>
            </w:rPr>
          </w:pPr>
          <w:hyperlink w:anchor="_Toc525240033" w:history="1">
            <w:r w:rsidRPr="00142C99">
              <w:rPr>
                <w:rStyle w:val="Hyperlink"/>
                <w:noProof/>
              </w:rPr>
              <w:t>5.3.2</w:t>
            </w:r>
            <w:r>
              <w:rPr>
                <w:noProof/>
                <w:lang w:eastAsia="en-GB"/>
              </w:rPr>
              <w:tab/>
            </w:r>
            <w:r w:rsidRPr="00142C99">
              <w:rPr>
                <w:rStyle w:val="Hyperlink"/>
                <w:noProof/>
              </w:rPr>
              <w:t>Device Selection</w:t>
            </w:r>
            <w:r>
              <w:rPr>
                <w:noProof/>
                <w:webHidden/>
              </w:rPr>
              <w:tab/>
            </w:r>
            <w:r>
              <w:rPr>
                <w:noProof/>
                <w:webHidden/>
              </w:rPr>
              <w:fldChar w:fldCharType="begin"/>
            </w:r>
            <w:r>
              <w:rPr>
                <w:noProof/>
                <w:webHidden/>
              </w:rPr>
              <w:instrText xml:space="preserve"> PAGEREF _Toc525240033 \h </w:instrText>
            </w:r>
            <w:r>
              <w:rPr>
                <w:noProof/>
                <w:webHidden/>
              </w:rPr>
            </w:r>
            <w:r>
              <w:rPr>
                <w:noProof/>
                <w:webHidden/>
              </w:rPr>
              <w:fldChar w:fldCharType="separate"/>
            </w:r>
            <w:r w:rsidR="00E51E94">
              <w:rPr>
                <w:noProof/>
                <w:webHidden/>
              </w:rPr>
              <w:t>11</w:t>
            </w:r>
            <w:r>
              <w:rPr>
                <w:noProof/>
                <w:webHidden/>
              </w:rPr>
              <w:fldChar w:fldCharType="end"/>
            </w:r>
          </w:hyperlink>
        </w:p>
        <w:p w14:paraId="5F12CBAB" w14:textId="631A5734" w:rsidR="007856DC" w:rsidRDefault="007856DC">
          <w:pPr>
            <w:pStyle w:val="TOC3"/>
            <w:tabs>
              <w:tab w:val="left" w:pos="1320"/>
              <w:tab w:val="right" w:leader="dot" w:pos="9350"/>
            </w:tabs>
            <w:rPr>
              <w:noProof/>
              <w:lang w:eastAsia="en-GB"/>
            </w:rPr>
          </w:pPr>
          <w:hyperlink w:anchor="_Toc525240034" w:history="1">
            <w:r w:rsidRPr="00142C99">
              <w:rPr>
                <w:rStyle w:val="Hyperlink"/>
                <w:noProof/>
              </w:rPr>
              <w:t>5.3.3</w:t>
            </w:r>
            <w:r>
              <w:rPr>
                <w:noProof/>
                <w:lang w:eastAsia="en-GB"/>
              </w:rPr>
              <w:tab/>
            </w:r>
            <w:r w:rsidRPr="00142C99">
              <w:rPr>
                <w:rStyle w:val="Hyperlink"/>
                <w:noProof/>
              </w:rPr>
              <w:t>Connected Settings</w:t>
            </w:r>
            <w:r>
              <w:rPr>
                <w:noProof/>
                <w:webHidden/>
              </w:rPr>
              <w:tab/>
            </w:r>
            <w:r>
              <w:rPr>
                <w:noProof/>
                <w:webHidden/>
              </w:rPr>
              <w:fldChar w:fldCharType="begin"/>
            </w:r>
            <w:r>
              <w:rPr>
                <w:noProof/>
                <w:webHidden/>
              </w:rPr>
              <w:instrText xml:space="preserve"> PAGEREF _Toc525240034 \h </w:instrText>
            </w:r>
            <w:r>
              <w:rPr>
                <w:noProof/>
                <w:webHidden/>
              </w:rPr>
            </w:r>
            <w:r>
              <w:rPr>
                <w:noProof/>
                <w:webHidden/>
              </w:rPr>
              <w:fldChar w:fldCharType="separate"/>
            </w:r>
            <w:r w:rsidR="00E51E94">
              <w:rPr>
                <w:noProof/>
                <w:webHidden/>
              </w:rPr>
              <w:t>11</w:t>
            </w:r>
            <w:r>
              <w:rPr>
                <w:noProof/>
                <w:webHidden/>
              </w:rPr>
              <w:fldChar w:fldCharType="end"/>
            </w:r>
          </w:hyperlink>
        </w:p>
        <w:p w14:paraId="6F1C5AD3" w14:textId="2D65550C" w:rsidR="007856DC" w:rsidRDefault="007856DC">
          <w:pPr>
            <w:pStyle w:val="TOC3"/>
            <w:tabs>
              <w:tab w:val="left" w:pos="1320"/>
              <w:tab w:val="right" w:leader="dot" w:pos="9350"/>
            </w:tabs>
            <w:rPr>
              <w:noProof/>
              <w:lang w:eastAsia="en-GB"/>
            </w:rPr>
          </w:pPr>
          <w:hyperlink w:anchor="_Toc525240035" w:history="1">
            <w:r w:rsidRPr="00142C99">
              <w:rPr>
                <w:rStyle w:val="Hyperlink"/>
                <w:noProof/>
              </w:rPr>
              <w:t>5.3.4</w:t>
            </w:r>
            <w:r>
              <w:rPr>
                <w:noProof/>
                <w:lang w:eastAsia="en-GB"/>
              </w:rPr>
              <w:tab/>
            </w:r>
            <w:r w:rsidRPr="00142C99">
              <w:rPr>
                <w:rStyle w:val="Hyperlink"/>
                <w:noProof/>
              </w:rPr>
              <w:t>Management Interface</w:t>
            </w:r>
            <w:r>
              <w:rPr>
                <w:noProof/>
                <w:webHidden/>
              </w:rPr>
              <w:tab/>
            </w:r>
            <w:r>
              <w:rPr>
                <w:noProof/>
                <w:webHidden/>
              </w:rPr>
              <w:fldChar w:fldCharType="begin"/>
            </w:r>
            <w:r>
              <w:rPr>
                <w:noProof/>
                <w:webHidden/>
              </w:rPr>
              <w:instrText xml:space="preserve"> PAGEREF _Toc525240035 \h </w:instrText>
            </w:r>
            <w:r>
              <w:rPr>
                <w:noProof/>
                <w:webHidden/>
              </w:rPr>
            </w:r>
            <w:r>
              <w:rPr>
                <w:noProof/>
                <w:webHidden/>
              </w:rPr>
              <w:fldChar w:fldCharType="separate"/>
            </w:r>
            <w:r w:rsidR="00E51E94">
              <w:rPr>
                <w:noProof/>
                <w:webHidden/>
              </w:rPr>
              <w:t>12</w:t>
            </w:r>
            <w:r>
              <w:rPr>
                <w:noProof/>
                <w:webHidden/>
              </w:rPr>
              <w:fldChar w:fldCharType="end"/>
            </w:r>
          </w:hyperlink>
        </w:p>
        <w:p w14:paraId="2DD54C96" w14:textId="77BB0AF8" w:rsidR="007856DC" w:rsidRDefault="007856DC">
          <w:pPr>
            <w:pStyle w:val="TOC3"/>
            <w:tabs>
              <w:tab w:val="left" w:pos="1320"/>
              <w:tab w:val="right" w:leader="dot" w:pos="9350"/>
            </w:tabs>
            <w:rPr>
              <w:noProof/>
              <w:lang w:eastAsia="en-GB"/>
            </w:rPr>
          </w:pPr>
          <w:hyperlink w:anchor="_Toc525240036" w:history="1">
            <w:r w:rsidRPr="00142C99">
              <w:rPr>
                <w:rStyle w:val="Hyperlink"/>
                <w:noProof/>
              </w:rPr>
              <w:t>5.3.5</w:t>
            </w:r>
            <w:r>
              <w:rPr>
                <w:noProof/>
                <w:lang w:eastAsia="en-GB"/>
              </w:rPr>
              <w:tab/>
            </w:r>
            <w:r w:rsidRPr="00142C99">
              <w:rPr>
                <w:rStyle w:val="Hyperlink"/>
                <w:noProof/>
              </w:rPr>
              <w:t>Drivers in Separate Threads</w:t>
            </w:r>
            <w:r>
              <w:rPr>
                <w:noProof/>
                <w:webHidden/>
              </w:rPr>
              <w:tab/>
            </w:r>
            <w:r>
              <w:rPr>
                <w:noProof/>
                <w:webHidden/>
              </w:rPr>
              <w:fldChar w:fldCharType="begin"/>
            </w:r>
            <w:r>
              <w:rPr>
                <w:noProof/>
                <w:webHidden/>
              </w:rPr>
              <w:instrText xml:space="preserve"> PAGEREF _Toc525240036 \h </w:instrText>
            </w:r>
            <w:r>
              <w:rPr>
                <w:noProof/>
                <w:webHidden/>
              </w:rPr>
            </w:r>
            <w:r>
              <w:rPr>
                <w:noProof/>
                <w:webHidden/>
              </w:rPr>
              <w:fldChar w:fldCharType="separate"/>
            </w:r>
            <w:r w:rsidR="00E51E94">
              <w:rPr>
                <w:noProof/>
                <w:webHidden/>
              </w:rPr>
              <w:t>12</w:t>
            </w:r>
            <w:r>
              <w:rPr>
                <w:noProof/>
                <w:webHidden/>
              </w:rPr>
              <w:fldChar w:fldCharType="end"/>
            </w:r>
          </w:hyperlink>
        </w:p>
        <w:p w14:paraId="6AE7DAC0" w14:textId="7AFB8640" w:rsidR="007856DC" w:rsidRDefault="007856DC">
          <w:pPr>
            <w:pStyle w:val="TOC2"/>
            <w:tabs>
              <w:tab w:val="left" w:pos="880"/>
              <w:tab w:val="right" w:leader="dot" w:pos="9350"/>
            </w:tabs>
            <w:rPr>
              <w:noProof/>
              <w:lang w:eastAsia="en-GB"/>
            </w:rPr>
          </w:pPr>
          <w:hyperlink w:anchor="_Toc525240037" w:history="1">
            <w:r w:rsidRPr="00142C99">
              <w:rPr>
                <w:rStyle w:val="Hyperlink"/>
                <w:noProof/>
              </w:rPr>
              <w:t>5.4</w:t>
            </w:r>
            <w:r>
              <w:rPr>
                <w:noProof/>
                <w:lang w:eastAsia="en-GB"/>
              </w:rPr>
              <w:tab/>
            </w:r>
            <w:r w:rsidRPr="00142C99">
              <w:rPr>
                <w:rStyle w:val="Hyperlink"/>
                <w:noProof/>
              </w:rPr>
              <w:t>Remote Clients</w:t>
            </w:r>
            <w:r>
              <w:rPr>
                <w:noProof/>
                <w:webHidden/>
              </w:rPr>
              <w:tab/>
            </w:r>
            <w:r>
              <w:rPr>
                <w:noProof/>
                <w:webHidden/>
              </w:rPr>
              <w:fldChar w:fldCharType="begin"/>
            </w:r>
            <w:r>
              <w:rPr>
                <w:noProof/>
                <w:webHidden/>
              </w:rPr>
              <w:instrText xml:space="preserve"> PAGEREF _Toc525240037 \h </w:instrText>
            </w:r>
            <w:r>
              <w:rPr>
                <w:noProof/>
                <w:webHidden/>
              </w:rPr>
            </w:r>
            <w:r>
              <w:rPr>
                <w:noProof/>
                <w:webHidden/>
              </w:rPr>
              <w:fldChar w:fldCharType="separate"/>
            </w:r>
            <w:r w:rsidR="00E51E94">
              <w:rPr>
                <w:noProof/>
                <w:webHidden/>
              </w:rPr>
              <w:t>12</w:t>
            </w:r>
            <w:r>
              <w:rPr>
                <w:noProof/>
                <w:webHidden/>
              </w:rPr>
              <w:fldChar w:fldCharType="end"/>
            </w:r>
          </w:hyperlink>
        </w:p>
        <w:p w14:paraId="5BBFE3CC" w14:textId="061EFC60" w:rsidR="007856DC" w:rsidRDefault="007856DC">
          <w:pPr>
            <w:pStyle w:val="TOC3"/>
            <w:tabs>
              <w:tab w:val="left" w:pos="1320"/>
              <w:tab w:val="right" w:leader="dot" w:pos="9350"/>
            </w:tabs>
            <w:rPr>
              <w:noProof/>
              <w:lang w:eastAsia="en-GB"/>
            </w:rPr>
          </w:pPr>
          <w:hyperlink w:anchor="_Toc525240038" w:history="1">
            <w:r w:rsidRPr="00142C99">
              <w:rPr>
                <w:rStyle w:val="Hyperlink"/>
                <w:noProof/>
              </w:rPr>
              <w:t>5.4.1</w:t>
            </w:r>
            <w:r>
              <w:rPr>
                <w:noProof/>
                <w:lang w:eastAsia="en-GB"/>
              </w:rPr>
              <w:tab/>
            </w:r>
            <w:r w:rsidRPr="00142C99">
              <w:rPr>
                <w:rStyle w:val="Hyperlink"/>
                <w:noProof/>
              </w:rPr>
              <w:t>Configuring the number of remote clients</w:t>
            </w:r>
            <w:r>
              <w:rPr>
                <w:noProof/>
                <w:webHidden/>
              </w:rPr>
              <w:tab/>
            </w:r>
            <w:r>
              <w:rPr>
                <w:noProof/>
                <w:webHidden/>
              </w:rPr>
              <w:fldChar w:fldCharType="begin"/>
            </w:r>
            <w:r>
              <w:rPr>
                <w:noProof/>
                <w:webHidden/>
              </w:rPr>
              <w:instrText xml:space="preserve"> PAGEREF _Toc525240038 \h </w:instrText>
            </w:r>
            <w:r>
              <w:rPr>
                <w:noProof/>
                <w:webHidden/>
              </w:rPr>
            </w:r>
            <w:r>
              <w:rPr>
                <w:noProof/>
                <w:webHidden/>
              </w:rPr>
              <w:fldChar w:fldCharType="separate"/>
            </w:r>
            <w:r w:rsidR="00E51E94">
              <w:rPr>
                <w:noProof/>
                <w:webHidden/>
              </w:rPr>
              <w:t>12</w:t>
            </w:r>
            <w:r>
              <w:rPr>
                <w:noProof/>
                <w:webHidden/>
              </w:rPr>
              <w:fldChar w:fldCharType="end"/>
            </w:r>
          </w:hyperlink>
        </w:p>
        <w:p w14:paraId="6B92E040" w14:textId="2A6755F3" w:rsidR="007856DC" w:rsidRDefault="007856DC">
          <w:pPr>
            <w:pStyle w:val="TOC3"/>
            <w:tabs>
              <w:tab w:val="left" w:pos="1320"/>
              <w:tab w:val="right" w:leader="dot" w:pos="9350"/>
            </w:tabs>
            <w:rPr>
              <w:noProof/>
              <w:lang w:eastAsia="en-GB"/>
            </w:rPr>
          </w:pPr>
          <w:hyperlink w:anchor="_Toc525240039" w:history="1">
            <w:r w:rsidRPr="00142C99">
              <w:rPr>
                <w:rStyle w:val="Hyperlink"/>
                <w:noProof/>
              </w:rPr>
              <w:t>5.4.2</w:t>
            </w:r>
            <w:r>
              <w:rPr>
                <w:noProof/>
                <w:lang w:eastAsia="en-GB"/>
              </w:rPr>
              <w:tab/>
            </w:r>
            <w:r w:rsidRPr="00142C99">
              <w:rPr>
                <w:rStyle w:val="Hyperlink"/>
                <w:noProof/>
              </w:rPr>
              <w:t>Communication with the Remote Server</w:t>
            </w:r>
            <w:r>
              <w:rPr>
                <w:noProof/>
                <w:webHidden/>
              </w:rPr>
              <w:tab/>
            </w:r>
            <w:r>
              <w:rPr>
                <w:noProof/>
                <w:webHidden/>
              </w:rPr>
              <w:fldChar w:fldCharType="begin"/>
            </w:r>
            <w:r>
              <w:rPr>
                <w:noProof/>
                <w:webHidden/>
              </w:rPr>
              <w:instrText xml:space="preserve"> PAGEREF _Toc525240039 \h </w:instrText>
            </w:r>
            <w:r>
              <w:rPr>
                <w:noProof/>
                <w:webHidden/>
              </w:rPr>
            </w:r>
            <w:r>
              <w:rPr>
                <w:noProof/>
                <w:webHidden/>
              </w:rPr>
              <w:fldChar w:fldCharType="separate"/>
            </w:r>
            <w:r w:rsidR="00E51E94">
              <w:rPr>
                <w:noProof/>
                <w:webHidden/>
              </w:rPr>
              <w:t>14</w:t>
            </w:r>
            <w:r>
              <w:rPr>
                <w:noProof/>
                <w:webHidden/>
              </w:rPr>
              <w:fldChar w:fldCharType="end"/>
            </w:r>
          </w:hyperlink>
        </w:p>
        <w:p w14:paraId="7CB1DA9A" w14:textId="47BEB1F0" w:rsidR="007856DC" w:rsidRDefault="007856DC">
          <w:pPr>
            <w:pStyle w:val="TOC3"/>
            <w:tabs>
              <w:tab w:val="left" w:pos="1320"/>
              <w:tab w:val="right" w:leader="dot" w:pos="9350"/>
            </w:tabs>
            <w:rPr>
              <w:noProof/>
              <w:lang w:eastAsia="en-GB"/>
            </w:rPr>
          </w:pPr>
          <w:hyperlink w:anchor="_Toc525240040" w:history="1">
            <w:r w:rsidRPr="00142C99">
              <w:rPr>
                <w:rStyle w:val="Hyperlink"/>
                <w:noProof/>
              </w:rPr>
              <w:t>5.4.3</w:t>
            </w:r>
            <w:r>
              <w:rPr>
                <w:noProof/>
                <w:lang w:eastAsia="en-GB"/>
              </w:rPr>
              <w:tab/>
            </w:r>
            <w:r w:rsidRPr="00142C99">
              <w:rPr>
                <w:rStyle w:val="Hyperlink"/>
                <w:noProof/>
              </w:rPr>
              <w:t>Authentication</w:t>
            </w:r>
            <w:r>
              <w:rPr>
                <w:noProof/>
                <w:webHidden/>
              </w:rPr>
              <w:tab/>
            </w:r>
            <w:r>
              <w:rPr>
                <w:noProof/>
                <w:webHidden/>
              </w:rPr>
              <w:fldChar w:fldCharType="begin"/>
            </w:r>
            <w:r>
              <w:rPr>
                <w:noProof/>
                <w:webHidden/>
              </w:rPr>
              <w:instrText xml:space="preserve"> PAGEREF _Toc525240040 \h </w:instrText>
            </w:r>
            <w:r>
              <w:rPr>
                <w:noProof/>
                <w:webHidden/>
              </w:rPr>
            </w:r>
            <w:r>
              <w:rPr>
                <w:noProof/>
                <w:webHidden/>
              </w:rPr>
              <w:fldChar w:fldCharType="separate"/>
            </w:r>
            <w:r w:rsidR="00E51E94">
              <w:rPr>
                <w:noProof/>
                <w:webHidden/>
              </w:rPr>
              <w:t>14</w:t>
            </w:r>
            <w:r>
              <w:rPr>
                <w:noProof/>
                <w:webHidden/>
              </w:rPr>
              <w:fldChar w:fldCharType="end"/>
            </w:r>
          </w:hyperlink>
        </w:p>
        <w:p w14:paraId="4E1C40C1" w14:textId="68273959" w:rsidR="007856DC" w:rsidRDefault="007856DC">
          <w:pPr>
            <w:pStyle w:val="TOC1"/>
            <w:tabs>
              <w:tab w:val="left" w:pos="440"/>
              <w:tab w:val="right" w:leader="dot" w:pos="9350"/>
            </w:tabs>
            <w:rPr>
              <w:noProof/>
              <w:lang w:eastAsia="en-GB"/>
            </w:rPr>
          </w:pPr>
          <w:hyperlink w:anchor="_Toc525240041" w:history="1">
            <w:r w:rsidRPr="00142C99">
              <w:rPr>
                <w:rStyle w:val="Hyperlink"/>
                <w:noProof/>
              </w:rPr>
              <w:t>6</w:t>
            </w:r>
            <w:r>
              <w:rPr>
                <w:noProof/>
                <w:lang w:eastAsia="en-GB"/>
              </w:rPr>
              <w:tab/>
            </w:r>
            <w:r w:rsidRPr="00142C99">
              <w:rPr>
                <w:rStyle w:val="Hyperlink"/>
                <w:noProof/>
              </w:rPr>
              <w:t>API Documentation</w:t>
            </w:r>
            <w:r>
              <w:rPr>
                <w:noProof/>
                <w:webHidden/>
              </w:rPr>
              <w:tab/>
            </w:r>
            <w:r>
              <w:rPr>
                <w:noProof/>
                <w:webHidden/>
              </w:rPr>
              <w:fldChar w:fldCharType="begin"/>
            </w:r>
            <w:r>
              <w:rPr>
                <w:noProof/>
                <w:webHidden/>
              </w:rPr>
              <w:instrText xml:space="preserve"> PAGEREF _Toc525240041 \h </w:instrText>
            </w:r>
            <w:r>
              <w:rPr>
                <w:noProof/>
                <w:webHidden/>
              </w:rPr>
            </w:r>
            <w:r>
              <w:rPr>
                <w:noProof/>
                <w:webHidden/>
              </w:rPr>
              <w:fldChar w:fldCharType="separate"/>
            </w:r>
            <w:r w:rsidR="00E51E94">
              <w:rPr>
                <w:noProof/>
                <w:webHidden/>
              </w:rPr>
              <w:t>14</w:t>
            </w:r>
            <w:r>
              <w:rPr>
                <w:noProof/>
                <w:webHidden/>
              </w:rPr>
              <w:fldChar w:fldCharType="end"/>
            </w:r>
          </w:hyperlink>
        </w:p>
        <w:p w14:paraId="0673437E" w14:textId="61C5BD14" w:rsidR="00FB2F8A" w:rsidRDefault="00FB2F8A">
          <w:r>
            <w:rPr>
              <w:b/>
              <w:bCs/>
              <w:noProof/>
            </w:rPr>
            <w:fldChar w:fldCharType="end"/>
          </w:r>
        </w:p>
      </w:sdtContent>
    </w:sdt>
    <w:p w14:paraId="3F23DAF5" w14:textId="77777777" w:rsidR="00FB2F8A" w:rsidRDefault="00FB2F8A">
      <w:pPr>
        <w:rPr>
          <w:rFonts w:asciiTheme="majorHAnsi" w:eastAsiaTheme="majorEastAsia" w:hAnsiTheme="majorHAnsi" w:cstheme="majorBidi"/>
          <w:spacing w:val="-10"/>
          <w:kern w:val="28"/>
          <w:sz w:val="72"/>
          <w:szCs w:val="72"/>
        </w:rPr>
      </w:pPr>
      <w:r>
        <w:br w:type="page"/>
      </w:r>
    </w:p>
    <w:p w14:paraId="7315CB7D" w14:textId="2818167F" w:rsidR="00415787" w:rsidRDefault="009777EF">
      <w:pPr>
        <w:pStyle w:val="Title"/>
      </w:pPr>
      <w:r>
        <w:lastRenderedPageBreak/>
        <w:t xml:space="preserve">ASCOM </w:t>
      </w:r>
      <w:r w:rsidR="00AB0A7D">
        <w:t>Remote</w:t>
      </w:r>
    </w:p>
    <w:p w14:paraId="262C749F" w14:textId="77777777" w:rsidR="00415787" w:rsidRDefault="009777EF">
      <w:pPr>
        <w:pStyle w:val="Heading1"/>
      </w:pPr>
      <w:bookmarkStart w:id="1" w:name="_Toc525240014"/>
      <w:r>
        <w:t>Context</w:t>
      </w:r>
      <w:bookmarkEnd w:id="1"/>
    </w:p>
    <w:p w14:paraId="56D9246A" w14:textId="77777777" w:rsidR="00FF211A" w:rsidRDefault="00FF211A">
      <w:r>
        <w:t>ASCOM’s prime USP is the collection of interface definitions that comprise the ASCOM standard. These provide actionable methods on a standard device model, which masks the uniqueness and individuality inherent in real world device control protocols.</w:t>
      </w:r>
    </w:p>
    <w:p w14:paraId="1282B522" w14:textId="137E2379" w:rsidR="00415787" w:rsidRDefault="00C67DB2">
      <w:r>
        <w:t>Today</w:t>
      </w:r>
      <w:r w:rsidR="0007539E">
        <w:t>,</w:t>
      </w:r>
      <w:r>
        <w:t xml:space="preserve"> ASCOM is limited to Microsoft Windows </w:t>
      </w:r>
      <w:r w:rsidR="00FF211A">
        <w:t xml:space="preserve">technology </w:t>
      </w:r>
      <w:r>
        <w:t xml:space="preserve">because </w:t>
      </w:r>
      <w:r w:rsidR="009777EF">
        <w:t>ASCOM Clients and Drivers communicate with each other through a protocol called COM (Component Object Model). This protocol enables interoperability between clients and drivers written if different development languages but both client and driver must reside on the same PC.</w:t>
      </w:r>
    </w:p>
    <w:p w14:paraId="6923A78E" w14:textId="4A3C31DC" w:rsidR="0007539E" w:rsidRDefault="0007539E">
      <w:r>
        <w:t xml:space="preserve">COM servers can be of two kinds: </w:t>
      </w:r>
      <w:r w:rsidR="0070173B">
        <w:t>“</w:t>
      </w:r>
      <w:r>
        <w:t>in process</w:t>
      </w:r>
      <w:r w:rsidR="0070173B">
        <w:t>”</w:t>
      </w:r>
      <w:r>
        <w:t xml:space="preserve"> and </w:t>
      </w:r>
      <w:r w:rsidR="0070173B">
        <w:t>“</w:t>
      </w:r>
      <w:r>
        <w:t>out of process</w:t>
      </w:r>
      <w:r w:rsidR="0070173B">
        <w:t>”</w:t>
      </w:r>
      <w:r>
        <w:t xml:space="preserve">, the key difference is whether the COM server (the ASCOM driver) runs within the calling application’s process or outside it in an independent process of its own as shown below. </w:t>
      </w:r>
    </w:p>
    <w:p w14:paraId="604544C5" w14:textId="46A9D36D" w:rsidR="008C63B4" w:rsidRDefault="0007539E" w:rsidP="0007539E">
      <w:pPr>
        <w:jc w:val="center"/>
      </w:pPr>
      <w:r>
        <w:t xml:space="preserve">   </w:t>
      </w:r>
      <w:r w:rsidR="003279BA">
        <w:object w:dxaOrig="5401" w:dyaOrig="8655" w14:anchorId="00FCC7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4pt;height:240.6pt" o:ole="">
            <v:imagedata r:id="rId13" o:title=""/>
          </v:shape>
          <o:OLEObject Type="Embed" ProgID="Visio.Drawing.15" ShapeID="_x0000_i1025" DrawAspect="Content" ObjectID="_1598981989" r:id="rId14"/>
        </w:object>
      </w:r>
      <w:r w:rsidR="003279BA">
        <w:t xml:space="preserve">  </w:t>
      </w:r>
      <w:r w:rsidR="003279BA">
        <w:object w:dxaOrig="10366" w:dyaOrig="8655" w14:anchorId="035327AD">
          <v:shape id="_x0000_i1026" type="#_x0000_t75" style="width:288.15pt;height:240.6pt" o:ole="">
            <v:imagedata r:id="rId15" o:title=""/>
          </v:shape>
          <o:OLEObject Type="Embed" ProgID="Visio.Drawing.15" ShapeID="_x0000_i1026" DrawAspect="Content" ObjectID="_1598981990" r:id="rId16"/>
        </w:object>
      </w:r>
    </w:p>
    <w:p w14:paraId="3DFCEFDF" w14:textId="7F80A4B0" w:rsidR="00FF211A" w:rsidRDefault="00FF211A" w:rsidP="00FF211A">
      <w:r>
        <w:t>Microsoft recognized the “same computer” limitation</w:t>
      </w:r>
      <w:r w:rsidR="0070173B">
        <w:t>, which applies to both kinds of COM server,</w:t>
      </w:r>
      <w:r>
        <w:t xml:space="preserve"> and developed DCOM, which proved complex to implement and which, by comparison with current IP based interoperability protocols, did not achieve large scale take up.</w:t>
      </w:r>
    </w:p>
    <w:p w14:paraId="146845C5" w14:textId="2B2E4501" w:rsidR="00FF211A" w:rsidRDefault="00FF211A">
      <w:r>
        <w:t>In today’s heterogeneous world</w:t>
      </w:r>
      <w:r w:rsidR="003547E2">
        <w:t>,</w:t>
      </w:r>
      <w:r>
        <w:t xml:space="preserve"> ASCOM’s </w:t>
      </w:r>
      <w:proofErr w:type="spellStart"/>
      <w:r>
        <w:t>uni-plaform</w:t>
      </w:r>
      <w:proofErr w:type="spellEnd"/>
      <w:r>
        <w:t xml:space="preserve"> technology looks increasingly outdated and</w:t>
      </w:r>
      <w:r w:rsidR="003547E2">
        <w:t>,</w:t>
      </w:r>
      <w:r>
        <w:t xml:space="preserve"> </w:t>
      </w:r>
      <w:r w:rsidR="003547E2">
        <w:t xml:space="preserve">to maintain </w:t>
      </w:r>
      <w:r w:rsidR="006711E1">
        <w:t>long term relevance</w:t>
      </w:r>
      <w:r w:rsidR="003547E2">
        <w:t>,</w:t>
      </w:r>
      <w:r w:rsidR="006711E1">
        <w:t xml:space="preserve"> ASCOM needs to support interoperability between clients and drivers running on disparate operating systems such as IOS, Linux, Android etc. as well as Windows. </w:t>
      </w:r>
      <w:r w:rsidR="003547E2">
        <w:t xml:space="preserve"> </w:t>
      </w:r>
    </w:p>
    <w:p w14:paraId="2919F4F5" w14:textId="516B74C3" w:rsidR="003279BA" w:rsidRDefault="003279BA">
      <w:r>
        <w:t>The following diagram shows this conceptually.</w:t>
      </w:r>
    </w:p>
    <w:p w14:paraId="0D8FF365" w14:textId="73D1C20B" w:rsidR="003547E2" w:rsidRDefault="006337A3">
      <w:r>
        <w:object w:dxaOrig="13755" w:dyaOrig="10426" w14:anchorId="1E5DD34B">
          <v:shape id="_x0000_i1027" type="#_x0000_t75" style="width:467.65pt;height:355pt" o:ole="">
            <v:imagedata r:id="rId17" o:title=""/>
          </v:shape>
          <o:OLEObject Type="Embed" ProgID="Visio.Drawing.15" ShapeID="_x0000_i1027" DrawAspect="Content" ObjectID="_1598981991" r:id="rId18"/>
        </w:object>
      </w:r>
    </w:p>
    <w:p w14:paraId="3BE93FCE" w14:textId="5AA710E8" w:rsidR="00FF211A" w:rsidRDefault="00FF211A" w:rsidP="00FF211A">
      <w:pPr>
        <w:pStyle w:val="Heading1"/>
      </w:pPr>
      <w:bookmarkStart w:id="2" w:name="_Toc525240015"/>
      <w:r>
        <w:t>High level solution architecture</w:t>
      </w:r>
      <w:bookmarkEnd w:id="2"/>
    </w:p>
    <w:p w14:paraId="564081D4" w14:textId="0C0D66B0" w:rsidR="00FF211A" w:rsidRDefault="003279BA" w:rsidP="00FF211A">
      <w:r>
        <w:t>Realising this conceptual model in practice requires:</w:t>
      </w:r>
    </w:p>
    <w:tbl>
      <w:tblPr>
        <w:tblStyle w:val="ListTable6Colorful-Accent1"/>
        <w:tblW w:w="0" w:type="auto"/>
        <w:tblLook w:val="04A0" w:firstRow="1" w:lastRow="0" w:firstColumn="1" w:lastColumn="0" w:noHBand="0" w:noVBand="1"/>
      </w:tblPr>
      <w:tblGrid>
        <w:gridCol w:w="4675"/>
        <w:gridCol w:w="4675"/>
      </w:tblGrid>
      <w:tr w:rsidR="004831BF" w14:paraId="7A808D27" w14:textId="77777777" w:rsidTr="004831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2396BC07" w14:textId="097B0839" w:rsidR="004831BF" w:rsidRDefault="004831BF" w:rsidP="004831BF">
            <w:r>
              <w:t>Requirement</w:t>
            </w:r>
          </w:p>
        </w:tc>
        <w:tc>
          <w:tcPr>
            <w:tcW w:w="4675" w:type="dxa"/>
          </w:tcPr>
          <w:p w14:paraId="68B81EC0" w14:textId="701D6345" w:rsidR="004831BF" w:rsidRDefault="004831BF" w:rsidP="004831BF">
            <w:pPr>
              <w:cnfStyle w:val="100000000000" w:firstRow="1" w:lastRow="0" w:firstColumn="0" w:lastColumn="0" w:oddVBand="0" w:evenVBand="0" w:oddHBand="0" w:evenHBand="0" w:firstRowFirstColumn="0" w:firstRowLastColumn="0" w:lastRowFirstColumn="0" w:lastRowLastColumn="0"/>
            </w:pPr>
            <w:r>
              <w:t>Approach to realisation</w:t>
            </w:r>
          </w:p>
        </w:tc>
      </w:tr>
      <w:tr w:rsidR="004831BF" w14:paraId="1FA153E7"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0B41677" w14:textId="61A4C5C8" w:rsidR="004831BF" w:rsidRPr="003C3B12" w:rsidRDefault="004831BF" w:rsidP="004831BF">
            <w:pPr>
              <w:rPr>
                <w:b w:val="0"/>
              </w:rPr>
            </w:pPr>
            <w:r w:rsidRPr="003C3B12">
              <w:rPr>
                <w:b w:val="0"/>
              </w:rPr>
              <w:t>A platform neutral data representation of the ASCOM device APIs</w:t>
            </w:r>
          </w:p>
        </w:tc>
        <w:tc>
          <w:tcPr>
            <w:tcW w:w="4675" w:type="dxa"/>
          </w:tcPr>
          <w:p w14:paraId="07CEB278" w14:textId="4E1ED3B8"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ASCOM restful interface specification</w:t>
            </w:r>
          </w:p>
        </w:tc>
      </w:tr>
      <w:tr w:rsidR="004831BF" w14:paraId="602E6AF6"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0B1C8223" w14:textId="4450DAB1" w:rsidR="004831BF" w:rsidRPr="003C3B12" w:rsidRDefault="004831BF" w:rsidP="004831BF">
            <w:pPr>
              <w:rPr>
                <w:b w:val="0"/>
              </w:rPr>
            </w:pPr>
            <w:r w:rsidRPr="003C3B12">
              <w:rPr>
                <w:b w:val="0"/>
              </w:rPr>
              <w:t>A common communications protocol supported by many client devices</w:t>
            </w:r>
          </w:p>
        </w:tc>
        <w:tc>
          <w:tcPr>
            <w:tcW w:w="4675" w:type="dxa"/>
          </w:tcPr>
          <w:p w14:paraId="5FB93B8D" w14:textId="02E2D582" w:rsidR="004831BF" w:rsidRPr="003C3B12" w:rsidRDefault="004831BF" w:rsidP="004831BF">
            <w:pPr>
              <w:cnfStyle w:val="000000000000" w:firstRow="0" w:lastRow="0" w:firstColumn="0" w:lastColumn="0" w:oddVBand="0" w:evenVBand="0" w:oddHBand="0" w:evenHBand="0" w:firstRowFirstColumn="0" w:firstRowLastColumn="0" w:lastRowFirstColumn="0" w:lastRowLastColumn="0"/>
              <w:rPr>
                <w:b/>
              </w:rPr>
            </w:pPr>
            <w:r w:rsidRPr="003C3B12">
              <w:rPr>
                <w:b/>
              </w:rPr>
              <w:t>http protocol</w:t>
            </w:r>
            <w:r w:rsidR="000700D1">
              <w:rPr>
                <w:b/>
              </w:rPr>
              <w:t xml:space="preserve"> over TCP/IP</w:t>
            </w:r>
          </w:p>
        </w:tc>
      </w:tr>
      <w:tr w:rsidR="004831BF" w14:paraId="0870F658"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3EAE45AB" w14:textId="794AE34C" w:rsidR="004831BF" w:rsidRPr="003C3B12" w:rsidRDefault="004831BF" w:rsidP="004831BF">
            <w:pPr>
              <w:rPr>
                <w:b w:val="0"/>
              </w:rPr>
            </w:pPr>
            <w:r w:rsidRPr="003C3B12">
              <w:rPr>
                <w:b w:val="0"/>
              </w:rPr>
              <w:t>A means to encode the data so that it can be reliably transported by the communications protocol and be easily converted into meaningful data structures within the client.</w:t>
            </w:r>
          </w:p>
        </w:tc>
        <w:tc>
          <w:tcPr>
            <w:tcW w:w="4675" w:type="dxa"/>
          </w:tcPr>
          <w:p w14:paraId="3EB387E3" w14:textId="12EC2CB0" w:rsidR="004831BF" w:rsidRPr="003C3B12" w:rsidRDefault="004831BF" w:rsidP="004831BF">
            <w:pPr>
              <w:cnfStyle w:val="000000100000" w:firstRow="0" w:lastRow="0" w:firstColumn="0" w:lastColumn="0" w:oddVBand="0" w:evenVBand="0" w:oddHBand="1" w:evenHBand="0" w:firstRowFirstColumn="0" w:firstRowLastColumn="0" w:lastRowFirstColumn="0" w:lastRowLastColumn="0"/>
              <w:rPr>
                <w:b/>
              </w:rPr>
            </w:pPr>
            <w:r w:rsidRPr="003C3B12">
              <w:rPr>
                <w:b/>
              </w:rPr>
              <w:t>JSON</w:t>
            </w:r>
            <w:r w:rsidR="003C3B12" w:rsidRPr="003C3B12">
              <w:rPr>
                <w:b/>
              </w:rPr>
              <w:t xml:space="preserve"> data encoding</w:t>
            </w:r>
          </w:p>
        </w:tc>
      </w:tr>
      <w:tr w:rsidR="004831BF" w14:paraId="479B5262" w14:textId="77777777" w:rsidTr="004831BF">
        <w:tc>
          <w:tcPr>
            <w:cnfStyle w:val="001000000000" w:firstRow="0" w:lastRow="0" w:firstColumn="1" w:lastColumn="0" w:oddVBand="0" w:evenVBand="0" w:oddHBand="0" w:evenHBand="0" w:firstRowFirstColumn="0" w:firstRowLastColumn="0" w:lastRowFirstColumn="0" w:lastRowLastColumn="0"/>
            <w:tcW w:w="4675" w:type="dxa"/>
          </w:tcPr>
          <w:p w14:paraId="55815DDA" w14:textId="7BE65237" w:rsidR="004831BF" w:rsidRPr="003C3B12" w:rsidRDefault="004831BF" w:rsidP="004831BF">
            <w:pPr>
              <w:rPr>
                <w:b w:val="0"/>
              </w:rPr>
            </w:pPr>
            <w:r w:rsidRPr="003C3B12">
              <w:rPr>
                <w:b w:val="0"/>
              </w:rPr>
              <w:t>A means to protect the data whilst in transit</w:t>
            </w:r>
          </w:p>
        </w:tc>
        <w:tc>
          <w:tcPr>
            <w:tcW w:w="4675" w:type="dxa"/>
          </w:tcPr>
          <w:p w14:paraId="5EFA6902" w14:textId="353A306A" w:rsidR="004831BF" w:rsidRPr="003C3B12" w:rsidRDefault="00654342" w:rsidP="00654342">
            <w:pPr>
              <w:cnfStyle w:val="000000000000" w:firstRow="0" w:lastRow="0" w:firstColumn="0" w:lastColumn="0" w:oddVBand="0" w:evenVBand="0" w:oddHBand="0" w:evenHBand="0" w:firstRowFirstColumn="0" w:firstRowLastColumn="0" w:lastRowFirstColumn="0" w:lastRowLastColumn="0"/>
              <w:rPr>
                <w:b/>
              </w:rPr>
            </w:pPr>
            <w:r>
              <w:rPr>
                <w:b/>
              </w:rPr>
              <w:t xml:space="preserve">https (http over </w:t>
            </w:r>
            <w:r w:rsidRPr="00654342">
              <w:rPr>
                <w:b/>
              </w:rPr>
              <w:t>Transport Layer Security or its predecessor, Secure Sockets Layer</w:t>
            </w:r>
            <w:r w:rsidR="00D451EA">
              <w:rPr>
                <w:b/>
              </w:rPr>
              <w:t>)</w:t>
            </w:r>
          </w:p>
        </w:tc>
      </w:tr>
      <w:tr w:rsidR="00654342" w14:paraId="1D95BFC0" w14:textId="77777777" w:rsidTr="004831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606A38C" w14:textId="427190C5" w:rsidR="00654342" w:rsidRPr="00654342" w:rsidRDefault="00654342" w:rsidP="00654342">
            <w:pPr>
              <w:rPr>
                <w:b w:val="0"/>
              </w:rPr>
            </w:pPr>
            <w:r>
              <w:rPr>
                <w:b w:val="0"/>
              </w:rPr>
              <w:t>A means to control access to the remote devices</w:t>
            </w:r>
          </w:p>
        </w:tc>
        <w:tc>
          <w:tcPr>
            <w:tcW w:w="4675" w:type="dxa"/>
          </w:tcPr>
          <w:p w14:paraId="27BD2088" w14:textId="1910E029" w:rsidR="00654342" w:rsidRDefault="00654342" w:rsidP="00654342">
            <w:pPr>
              <w:cnfStyle w:val="000000100000" w:firstRow="0" w:lastRow="0" w:firstColumn="0" w:lastColumn="0" w:oddVBand="0" w:evenVBand="0" w:oddHBand="1" w:evenHBand="0" w:firstRowFirstColumn="0" w:firstRowLastColumn="0" w:lastRowFirstColumn="0" w:lastRowLastColumn="0"/>
              <w:rPr>
                <w:b/>
              </w:rPr>
            </w:pPr>
            <w:r>
              <w:rPr>
                <w:b/>
              </w:rPr>
              <w:t>http basic authentication</w:t>
            </w:r>
          </w:p>
        </w:tc>
      </w:tr>
    </w:tbl>
    <w:p w14:paraId="7DD0AEA2" w14:textId="58E889DA" w:rsidR="004831BF" w:rsidRDefault="004831BF" w:rsidP="004831BF"/>
    <w:p w14:paraId="6BFD4E14" w14:textId="43F76F0B" w:rsidR="003C3B12" w:rsidRDefault="003C3B12" w:rsidP="004831BF">
      <w:r>
        <w:t>Two additional ASCOM components are also required:</w:t>
      </w:r>
    </w:p>
    <w:p w14:paraId="066BC1C1" w14:textId="3736E47C" w:rsidR="003C3B12" w:rsidRDefault="003C3B12" w:rsidP="003C3B12">
      <w:pPr>
        <w:pStyle w:val="Heading2"/>
      </w:pPr>
      <w:bookmarkStart w:id="3" w:name="_Toc525240016"/>
      <w:r>
        <w:lastRenderedPageBreak/>
        <w:t xml:space="preserve">Remote </w:t>
      </w:r>
      <w:r w:rsidR="000700D1">
        <w:t>Client</w:t>
      </w:r>
      <w:bookmarkEnd w:id="3"/>
    </w:p>
    <w:p w14:paraId="56DB695A" w14:textId="6F09BD64" w:rsidR="003C3B12" w:rsidRDefault="00CD4894" w:rsidP="003C3B12">
      <w:r>
        <w:t>This a</w:t>
      </w:r>
      <w:r w:rsidR="003C3B12">
        <w:t>ppears to client application</w:t>
      </w:r>
      <w:r w:rsidR="00D451EA">
        <w:t>s</w:t>
      </w:r>
      <w:r w:rsidR="003C3B12">
        <w:t xml:space="preserve"> as a driver of the required device type e.g. Telescope. This component translates the client</w:t>
      </w:r>
      <w:r w:rsidR="000700D1">
        <w:t>’</w:t>
      </w:r>
      <w:r w:rsidR="003C3B12">
        <w:t>s COM requests into the ASCOM REST API standard, handles authentication, encryption and transport of the command to the remote host that houses the remote driver.</w:t>
      </w:r>
    </w:p>
    <w:p w14:paraId="0BE6722E" w14:textId="1DEA09E3" w:rsidR="003C3B12" w:rsidRDefault="003C3B12" w:rsidP="003C3B12">
      <w:r>
        <w:t xml:space="preserve">The remote </w:t>
      </w:r>
      <w:r w:rsidR="000700D1">
        <w:t xml:space="preserve">client </w:t>
      </w:r>
      <w:r>
        <w:t xml:space="preserve">can be configured through its </w:t>
      </w:r>
      <w:r w:rsidR="000700D1">
        <w:t xml:space="preserve">driver </w:t>
      </w:r>
      <w:r>
        <w:t>Setup Dialogue with required access credentials and the device server’s URL or IP address etc.</w:t>
      </w:r>
    </w:p>
    <w:p w14:paraId="2F3E3A7F" w14:textId="002916D5" w:rsidR="003C3B12" w:rsidRDefault="000700D1" w:rsidP="003C3B12">
      <w:pPr>
        <w:pStyle w:val="Heading2"/>
      </w:pPr>
      <w:bookmarkStart w:id="4" w:name="_Toc525240017"/>
      <w:r>
        <w:t>REST</w:t>
      </w:r>
      <w:r w:rsidR="003C3B12">
        <w:t xml:space="preserve"> Server</w:t>
      </w:r>
      <w:bookmarkEnd w:id="4"/>
    </w:p>
    <w:p w14:paraId="66ABABDA" w14:textId="63201D8B" w:rsidR="003C3B12" w:rsidRPr="003C3B12" w:rsidRDefault="003C3B12" w:rsidP="003C3B12">
      <w:r>
        <w:t>This component expose</w:t>
      </w:r>
      <w:r w:rsidR="000700D1">
        <w:t>s</w:t>
      </w:r>
      <w:r>
        <w:t xml:space="preserve"> an IP </w:t>
      </w:r>
      <w:proofErr w:type="gramStart"/>
      <w:r>
        <w:t>end point</w:t>
      </w:r>
      <w:proofErr w:type="gramEnd"/>
      <w:r>
        <w:t xml:space="preserve"> </w:t>
      </w:r>
      <w:r w:rsidR="000700D1">
        <w:t>and translate</w:t>
      </w:r>
      <w:r w:rsidR="00E07AFF">
        <w:t>s</w:t>
      </w:r>
      <w:r w:rsidR="000700D1">
        <w:t xml:space="preserve"> </w:t>
      </w:r>
      <w:r>
        <w:t xml:space="preserve">incoming ASCOM </w:t>
      </w:r>
      <w:r w:rsidR="00E07AFF">
        <w:t xml:space="preserve">REST </w:t>
      </w:r>
      <w:r>
        <w:t xml:space="preserve">API requests </w:t>
      </w:r>
      <w:r w:rsidR="000700D1">
        <w:t xml:space="preserve">back to COM requests before </w:t>
      </w:r>
      <w:r>
        <w:t>pass</w:t>
      </w:r>
      <w:r w:rsidR="000700D1">
        <w:t>ing</w:t>
      </w:r>
      <w:r>
        <w:t xml:space="preserve"> </w:t>
      </w:r>
      <w:r w:rsidR="000700D1">
        <w:t xml:space="preserve">them </w:t>
      </w:r>
      <w:r>
        <w:t xml:space="preserve">to the configured </w:t>
      </w:r>
      <w:r w:rsidR="000700D1">
        <w:t xml:space="preserve">ASCOM </w:t>
      </w:r>
      <w:r>
        <w:t>drivers.</w:t>
      </w:r>
    </w:p>
    <w:p w14:paraId="5D9E32C6" w14:textId="79D1527E" w:rsidR="00AD2BFE" w:rsidRDefault="000700D1" w:rsidP="00FF211A">
      <w:r>
        <w:object w:dxaOrig="14026" w:dyaOrig="10591" w14:anchorId="0CCE1D78">
          <v:shape id="_x0000_i1028" type="#_x0000_t75" style="width:467.75pt;height:353.2pt" o:ole="">
            <v:imagedata r:id="rId19" o:title=""/>
          </v:shape>
          <o:OLEObject Type="Embed" ProgID="Visio.Drawing.15" ShapeID="_x0000_i1028" DrawAspect="Content" ObjectID="_1598981992" r:id="rId20"/>
        </w:object>
      </w:r>
    </w:p>
    <w:p w14:paraId="7D4D1767" w14:textId="02D2DDCE" w:rsidR="00AD2BFE" w:rsidRDefault="00AD2BFE" w:rsidP="00AD2BFE">
      <w:pPr>
        <w:pStyle w:val="Heading1"/>
      </w:pPr>
      <w:bookmarkStart w:id="5" w:name="_Ref525215886"/>
      <w:bookmarkStart w:id="6" w:name="_Ref525225092"/>
      <w:bookmarkStart w:id="7" w:name="_Ref525225108"/>
      <w:bookmarkStart w:id="8" w:name="_Toc525240018"/>
      <w:r>
        <w:t>Security</w:t>
      </w:r>
      <w:r w:rsidR="000F1359">
        <w:t xml:space="preserve"> and the Real World</w:t>
      </w:r>
      <w:bookmarkEnd w:id="5"/>
      <w:bookmarkEnd w:id="6"/>
      <w:bookmarkEnd w:id="7"/>
      <w:bookmarkEnd w:id="8"/>
    </w:p>
    <w:p w14:paraId="3C4A771A" w14:textId="267E453D" w:rsidR="00AD2BFE" w:rsidRDefault="001D313D" w:rsidP="00AD2BFE">
      <w:r>
        <w:t xml:space="preserve">The </w:t>
      </w:r>
      <w:r w:rsidR="00E07AFF">
        <w:t>R</w:t>
      </w:r>
      <w:r>
        <w:t xml:space="preserve">emote </w:t>
      </w:r>
      <w:r w:rsidR="00E07AFF">
        <w:t>Client</w:t>
      </w:r>
      <w:r>
        <w:t xml:space="preserve"> </w:t>
      </w:r>
      <w:r w:rsidR="00E07AFF">
        <w:t>can</w:t>
      </w:r>
      <w:r>
        <w:t xml:space="preserve"> initiate HTTP or HTTPS connections and supports redirection </w:t>
      </w:r>
      <w:r w:rsidR="00E07AFF">
        <w:t xml:space="preserve">from HTTP to </w:t>
      </w:r>
      <w:r>
        <w:t>a TLS / SSL HTTPS connection</w:t>
      </w:r>
      <w:r w:rsidR="00AD2BFE">
        <w:t xml:space="preserve">. </w:t>
      </w:r>
      <w:r w:rsidR="00E07AFF">
        <w:t>If required, i</w:t>
      </w:r>
      <w:r w:rsidR="00552C3A">
        <w:t xml:space="preserve">t can </w:t>
      </w:r>
      <w:r w:rsidR="00E07AFF">
        <w:t xml:space="preserve">supply </w:t>
      </w:r>
      <w:r w:rsidR="00552C3A">
        <w:t xml:space="preserve">a username and password to support basic </w:t>
      </w:r>
      <w:r w:rsidR="00E07AFF">
        <w:t xml:space="preserve">HTTP </w:t>
      </w:r>
      <w:r w:rsidR="00552C3A">
        <w:t>authentication.</w:t>
      </w:r>
    </w:p>
    <w:p w14:paraId="7223D4E5" w14:textId="64AA0D04" w:rsidR="00C3596B" w:rsidRDefault="00C3596B" w:rsidP="00C3596B">
      <w:pPr>
        <w:pStyle w:val="Heading2"/>
      </w:pPr>
      <w:bookmarkStart w:id="9" w:name="_Toc525240019"/>
      <w:r>
        <w:lastRenderedPageBreak/>
        <w:t>Internal Network</w:t>
      </w:r>
      <w:bookmarkEnd w:id="9"/>
    </w:p>
    <w:p w14:paraId="18DD8525" w14:textId="3672EE11" w:rsidR="00552C3A" w:rsidRDefault="00552C3A" w:rsidP="00AD2BFE">
      <w:r>
        <w:t>This diagram shows a physical realisation of an internal use case, where data does not</w:t>
      </w:r>
      <w:r w:rsidR="002609DA">
        <w:t xml:space="preserve"> need to</w:t>
      </w:r>
      <w:r>
        <w:t xml:space="preserve"> travel over the Internet:</w:t>
      </w:r>
    </w:p>
    <w:p w14:paraId="7A1C0F51" w14:textId="4CE864FD" w:rsidR="00552C3A" w:rsidRDefault="00E07AFF" w:rsidP="00AD2BFE">
      <w:r>
        <w:object w:dxaOrig="14026" w:dyaOrig="8206" w14:anchorId="792E9C2B">
          <v:shape id="_x0000_i1029" type="#_x0000_t75" style="width:467.75pt;height:273.65pt" o:ole="">
            <v:imagedata r:id="rId21" o:title=""/>
          </v:shape>
          <o:OLEObject Type="Embed" ProgID="Visio.Drawing.15" ShapeID="_x0000_i1029" DrawAspect="Content" ObjectID="_1598981993" r:id="rId22"/>
        </w:object>
      </w:r>
    </w:p>
    <w:p w14:paraId="19CA3546" w14:textId="1026CFCE" w:rsidR="00212907" w:rsidRDefault="00212907" w:rsidP="00AD2BFE">
      <w:r>
        <w:t xml:space="preserve">HTTP must be used internally on the trusted network because the </w:t>
      </w:r>
      <w:r w:rsidR="00E07AFF">
        <w:t>REST</w:t>
      </w:r>
      <w:r>
        <w:t xml:space="preserve"> </w:t>
      </w:r>
      <w:r w:rsidR="00E07AFF">
        <w:t>S</w:t>
      </w:r>
      <w:r>
        <w:t>erver cannot terminate SSL/TLS connections.</w:t>
      </w:r>
    </w:p>
    <w:p w14:paraId="2307CA26" w14:textId="01B9545B" w:rsidR="00C3596B" w:rsidRDefault="00C3596B" w:rsidP="00C3596B">
      <w:pPr>
        <w:pStyle w:val="Heading2"/>
      </w:pPr>
      <w:bookmarkStart w:id="10" w:name="_Toc525240020"/>
      <w:r>
        <w:t>External Network (Windows Client)</w:t>
      </w:r>
      <w:bookmarkEnd w:id="10"/>
    </w:p>
    <w:p w14:paraId="57FD7624" w14:textId="7DC6029D" w:rsidR="00212907" w:rsidRDefault="000F1359" w:rsidP="000F1359">
      <w:r>
        <w:t xml:space="preserve">The </w:t>
      </w:r>
      <w:r w:rsidR="00E07AFF">
        <w:t>REST</w:t>
      </w:r>
      <w:r>
        <w:t xml:space="preserve"> Server supports HTTP connections but does not support HTTPS connections owing to the complexity of options in this area. </w:t>
      </w:r>
      <w:r w:rsidR="00D451EA">
        <w:t>An</w:t>
      </w:r>
      <w:r w:rsidR="00212907">
        <w:t xml:space="preserve"> HTTP connection can be set up over the internet just as in the case of the internal network but of course there is no protection for data in transit and also no authentication of the client by the server, so anyone could access the controlled device.</w:t>
      </w:r>
    </w:p>
    <w:p w14:paraId="06751D0B" w14:textId="36111946" w:rsidR="00212907" w:rsidRDefault="00E07AFF" w:rsidP="000F1359">
      <w:r>
        <w:t xml:space="preserve">Use of </w:t>
      </w:r>
      <w:r w:rsidR="00212907">
        <w:t xml:space="preserve">HTTPS is </w:t>
      </w:r>
      <w:r>
        <w:t xml:space="preserve">considered </w:t>
      </w:r>
      <w:r w:rsidR="00212907">
        <w:t>good practice for communication over the Internet and</w:t>
      </w:r>
      <w:r w:rsidR="00D451EA">
        <w:t>,</w:t>
      </w:r>
      <w:r w:rsidR="00212907">
        <w:t xml:space="preserve"> if </w:t>
      </w:r>
      <w:r w:rsidR="000F1359">
        <w:t xml:space="preserve">required, the recommended approach is to use a web server </w:t>
      </w:r>
      <w:r>
        <w:t xml:space="preserve">ahead of the REST Server, </w:t>
      </w:r>
      <w:r w:rsidR="000F1359">
        <w:t>such as Apache</w:t>
      </w:r>
      <w:r>
        <w:t>,</w:t>
      </w:r>
      <w:r w:rsidR="000F1359">
        <w:t xml:space="preserve"> to handle </w:t>
      </w:r>
      <w:r w:rsidR="00212907">
        <w:t>secure session termination and proxy request</w:t>
      </w:r>
      <w:r>
        <w:t>s</w:t>
      </w:r>
      <w:r w:rsidR="00212907">
        <w:t xml:space="preserve"> to </w:t>
      </w:r>
      <w:r>
        <w:t xml:space="preserve">the REST Server </w:t>
      </w:r>
      <w:r w:rsidR="00212907">
        <w:t xml:space="preserve">instance running on a local trusted network. </w:t>
      </w:r>
    </w:p>
    <w:p w14:paraId="33F82DEB" w14:textId="6544203E" w:rsidR="000F1359" w:rsidRDefault="00212907" w:rsidP="000F1359">
      <w:r>
        <w:t xml:space="preserve">The Apache instance will also support client authentication as well as handling </w:t>
      </w:r>
      <w:r w:rsidR="000F1359">
        <w:t>the complex</w:t>
      </w:r>
      <w:r w:rsidR="00D451EA">
        <w:t>, ever evolving,</w:t>
      </w:r>
      <w:r w:rsidR="000F1359">
        <w:t xml:space="preserve"> SSL/TLS algorithms. </w:t>
      </w:r>
    </w:p>
    <w:p w14:paraId="2E723071" w14:textId="5A328649" w:rsidR="00552C3A" w:rsidRDefault="00552C3A" w:rsidP="00AD2BFE">
      <w:r>
        <w:t xml:space="preserve">This diagram shows </w:t>
      </w:r>
      <w:r w:rsidR="000F1359">
        <w:t xml:space="preserve">a configuration where remote devices </w:t>
      </w:r>
      <w:r w:rsidR="00D451EA">
        <w:t xml:space="preserve">are </w:t>
      </w:r>
      <w:r w:rsidR="000F1359">
        <w:t xml:space="preserve">accessed </w:t>
      </w:r>
      <w:r w:rsidR="00D451EA">
        <w:t>over</w:t>
      </w:r>
      <w:r w:rsidR="000F1359">
        <w:t xml:space="preserve"> the Internet: </w:t>
      </w:r>
    </w:p>
    <w:p w14:paraId="4AAFB22A" w14:textId="3E4E0E36" w:rsidR="000F1359" w:rsidRDefault="00E07AFF" w:rsidP="00AD2BFE">
      <w:r>
        <w:object w:dxaOrig="14041" w:dyaOrig="10966" w14:anchorId="096E09F7">
          <v:shape id="_x0000_i1030" type="#_x0000_t75" style="width:467.55pt;height:365.15pt" o:ole="">
            <v:imagedata r:id="rId23" o:title=""/>
          </v:shape>
          <o:OLEObject Type="Embed" ProgID="Visio.Drawing.15" ShapeID="_x0000_i1030" DrawAspect="Content" ObjectID="_1598981994" r:id="rId24"/>
        </w:object>
      </w:r>
    </w:p>
    <w:p w14:paraId="0D2484FF" w14:textId="7D2AF540" w:rsidR="00C3596B" w:rsidRDefault="00C3596B" w:rsidP="00C3596B">
      <w:pPr>
        <w:pStyle w:val="Heading2"/>
      </w:pPr>
      <w:bookmarkStart w:id="11" w:name="_Toc525240021"/>
      <w:r>
        <w:t>External Network (Non-Windows Client)</w:t>
      </w:r>
      <w:bookmarkEnd w:id="11"/>
    </w:p>
    <w:p w14:paraId="117F3605" w14:textId="77CBB51A" w:rsidR="00C3596B" w:rsidRDefault="00C3596B" w:rsidP="00C3596B">
      <w:r>
        <w:t xml:space="preserve">One of the key objectives of this </w:t>
      </w:r>
      <w:r w:rsidR="00D451EA">
        <w:t>initiative</w:t>
      </w:r>
      <w:r>
        <w:t xml:space="preserve"> is to enable non-Windows devices to access Windows based ASCOM drivers. This diagram illustrates </w:t>
      </w:r>
      <w:r w:rsidR="00D451EA">
        <w:t>the</w:t>
      </w:r>
      <w:r>
        <w:t xml:space="preserve"> approach</w:t>
      </w:r>
      <w:r w:rsidR="00D451EA">
        <w:t xml:space="preserve"> where t</w:t>
      </w:r>
      <w:r>
        <w:t xml:space="preserve">he device client needs to: </w:t>
      </w:r>
    </w:p>
    <w:p w14:paraId="5B5A8CEF" w14:textId="5981BB63" w:rsidR="00C3596B" w:rsidRDefault="00C3596B" w:rsidP="00C3596B">
      <w:pPr>
        <w:pStyle w:val="ListParagraph"/>
        <w:numPr>
          <w:ilvl w:val="0"/>
          <w:numId w:val="16"/>
        </w:numPr>
      </w:pPr>
      <w:r>
        <w:t>Connect to the remote access server</w:t>
      </w:r>
    </w:p>
    <w:p w14:paraId="27C2EE90" w14:textId="46CDE2D1" w:rsidR="00C3596B" w:rsidRDefault="00C3596B" w:rsidP="00C3596B">
      <w:pPr>
        <w:pStyle w:val="ListParagraph"/>
        <w:numPr>
          <w:ilvl w:val="0"/>
          <w:numId w:val="16"/>
        </w:numPr>
      </w:pPr>
      <w:r>
        <w:t>Supply authentication credentials</w:t>
      </w:r>
    </w:p>
    <w:p w14:paraId="31015388" w14:textId="009CEC51" w:rsidR="00C3596B" w:rsidRDefault="00C3596B" w:rsidP="00C3596B">
      <w:pPr>
        <w:pStyle w:val="ListParagraph"/>
        <w:numPr>
          <w:ilvl w:val="0"/>
          <w:numId w:val="16"/>
        </w:numPr>
      </w:pPr>
      <w:r>
        <w:t>Issue appropriate HTTP GET and PUT commands</w:t>
      </w:r>
    </w:p>
    <w:p w14:paraId="3070C14C" w14:textId="0E340E64" w:rsidR="00C3596B" w:rsidRDefault="00C3596B" w:rsidP="00C3596B">
      <w:pPr>
        <w:pStyle w:val="ListParagraph"/>
        <w:numPr>
          <w:ilvl w:val="0"/>
          <w:numId w:val="16"/>
        </w:numPr>
      </w:pPr>
      <w:r>
        <w:t>Interpret the resultant JSON responses.</w:t>
      </w:r>
    </w:p>
    <w:p w14:paraId="33F0FD5B" w14:textId="4C1B637A" w:rsidR="00C3596B" w:rsidRPr="00C3596B" w:rsidRDefault="00E07AFF" w:rsidP="00C3596B">
      <w:r>
        <w:object w:dxaOrig="14041" w:dyaOrig="10966" w14:anchorId="6601EC10">
          <v:shape id="_x0000_i1031" type="#_x0000_t75" style="width:467.55pt;height:365.15pt" o:ole="">
            <v:imagedata r:id="rId25" o:title=""/>
          </v:shape>
          <o:OLEObject Type="Embed" ProgID="Visio.Drawing.15" ShapeID="_x0000_i1031" DrawAspect="Content" ObjectID="_1598981995" r:id="rId26"/>
        </w:object>
      </w:r>
    </w:p>
    <w:p w14:paraId="30B2B1F5" w14:textId="46A6EED0" w:rsidR="007C37F8" w:rsidRDefault="00B958A1" w:rsidP="00B958A1">
      <w:pPr>
        <w:pStyle w:val="Heading1"/>
      </w:pPr>
      <w:bookmarkStart w:id="12" w:name="_Toc525240022"/>
      <w:r>
        <w:t xml:space="preserve">API </w:t>
      </w:r>
      <w:r w:rsidR="00EE7B51">
        <w:t>Contract</w:t>
      </w:r>
      <w:bookmarkEnd w:id="12"/>
      <w:r>
        <w:t xml:space="preserve"> </w:t>
      </w:r>
    </w:p>
    <w:p w14:paraId="397F3870" w14:textId="0EDDAA71" w:rsidR="001E2005" w:rsidRDefault="001E2005" w:rsidP="001E2005">
      <w:pPr>
        <w:pStyle w:val="Heading2"/>
      </w:pPr>
      <w:bookmarkStart w:id="13" w:name="_Toc525240023"/>
      <w:r>
        <w:t>API Format</w:t>
      </w:r>
      <w:bookmarkEnd w:id="13"/>
    </w:p>
    <w:p w14:paraId="4893181B" w14:textId="01B34A37" w:rsidR="00B958A1" w:rsidRDefault="00B958A1" w:rsidP="00B958A1">
      <w:r>
        <w:t xml:space="preserve">The standard API format </w:t>
      </w:r>
      <w:r w:rsidR="00EE7B51">
        <w:t xml:space="preserve">(fixed text is black and variable elements are red) </w:t>
      </w:r>
      <w:r>
        <w:t>will be:</w:t>
      </w:r>
    </w:p>
    <w:p w14:paraId="62D208CC" w14:textId="256512B7" w:rsidR="00B958A1" w:rsidRDefault="00B958A1" w:rsidP="00B958A1">
      <w:pPr>
        <w:rPr>
          <w:color w:val="FF0000"/>
        </w:rPr>
      </w:pPr>
      <w:r>
        <w:t>http://</w:t>
      </w:r>
      <w:r w:rsidRPr="00B958A1">
        <w:rPr>
          <w:color w:val="FF0000"/>
        </w:rPr>
        <w:t>host</w:t>
      </w:r>
      <w:r w:rsidR="00393574">
        <w:t>/API</w:t>
      </w:r>
      <w:r>
        <w:t>/</w:t>
      </w:r>
      <w:r w:rsidRPr="00B958A1">
        <w:rPr>
          <w:color w:val="FF0000"/>
        </w:rPr>
        <w:t>devicetype</w:t>
      </w:r>
      <w:r>
        <w:t>/</w:t>
      </w:r>
      <w:r w:rsidR="006B70B4">
        <w:t>V</w:t>
      </w:r>
      <w:r w:rsidR="006B70B4">
        <w:rPr>
          <w:color w:val="FF0000"/>
        </w:rPr>
        <w:t>Ve</w:t>
      </w:r>
      <w:r w:rsidRPr="00B958A1">
        <w:rPr>
          <w:color w:val="FF0000"/>
        </w:rPr>
        <w:t>rsion</w:t>
      </w:r>
      <w:r w:rsidR="006B70B4">
        <w:rPr>
          <w:color w:val="FF0000"/>
        </w:rPr>
        <w:t>Number</w:t>
      </w:r>
      <w:r>
        <w:t>/</w:t>
      </w:r>
      <w:r w:rsidRPr="00B958A1">
        <w:rPr>
          <w:color w:val="FF0000"/>
        </w:rPr>
        <w:t>resource</w:t>
      </w:r>
      <w:r>
        <w:t>?</w:t>
      </w:r>
      <w:r w:rsidRPr="00B958A1">
        <w:rPr>
          <w:color w:val="FF0000"/>
        </w:rPr>
        <w:t>parameters</w:t>
      </w:r>
    </w:p>
    <w:p w14:paraId="36F826D6" w14:textId="308C33EF" w:rsidR="00B958A1" w:rsidRDefault="00EE7B51" w:rsidP="00B958A1">
      <w:r>
        <w:t>e.g.</w:t>
      </w:r>
      <w:r w:rsidR="00B958A1">
        <w:t xml:space="preserve">: </w:t>
      </w:r>
      <w:hyperlink r:id="rId27" w:history="1">
        <w:r w:rsidR="00654342" w:rsidRPr="001F6638">
          <w:rPr>
            <w:rStyle w:val="Hyperlink"/>
          </w:rPr>
          <w:t>http://api.peakobservatory.com/API/Telescope/V1/AxisRates?Axis=0</w:t>
        </w:r>
      </w:hyperlink>
    </w:p>
    <w:p w14:paraId="7A431CA5" w14:textId="7CC610BB" w:rsidR="00212907" w:rsidRDefault="00212907" w:rsidP="00B958A1">
      <w:r>
        <w:t xml:space="preserve">e.g.: </w:t>
      </w:r>
      <w:r w:rsidRPr="00212907">
        <w:rPr>
          <w:rStyle w:val="Hyperlink"/>
        </w:rPr>
        <w:t>http://api.peakobservatory.com/API/Telescope/V1/CanSlew</w:t>
      </w:r>
    </w:p>
    <w:p w14:paraId="595107A7" w14:textId="71D294EF" w:rsidR="006B70B4" w:rsidRDefault="006B70B4" w:rsidP="00B958A1">
      <w:r>
        <w:t xml:space="preserve">The remote server URI handler is not case </w:t>
      </w:r>
      <w:r w:rsidR="00FB2F8A">
        <w:t>sensitive,</w:t>
      </w:r>
      <w:r>
        <w:t xml:space="preserve"> so the </w:t>
      </w:r>
      <w:r w:rsidR="00212907">
        <w:t xml:space="preserve">first </w:t>
      </w:r>
      <w:r>
        <w:t>example above could also be</w:t>
      </w:r>
      <w:r w:rsidR="00E07AFF">
        <w:t xml:space="preserve"> sent as</w:t>
      </w:r>
      <w:r>
        <w:t>:</w:t>
      </w:r>
    </w:p>
    <w:p w14:paraId="60D9A5D0" w14:textId="12129D35" w:rsidR="006B70B4" w:rsidRDefault="006B70B4" w:rsidP="006B70B4">
      <w:r>
        <w:t xml:space="preserve"> </w:t>
      </w:r>
      <w:hyperlink r:id="rId28" w:history="1">
        <w:r w:rsidRPr="001F6638">
          <w:rPr>
            <w:rStyle w:val="Hyperlink"/>
          </w:rPr>
          <w:t>http://api.peakobservatory.com/api/telescope/v1/axisrates?axis=0</w:t>
        </w:r>
      </w:hyperlink>
    </w:p>
    <w:p w14:paraId="0DB1187E" w14:textId="7317BB15" w:rsidR="00CD4894" w:rsidRDefault="00CD4894" w:rsidP="00B958A1">
      <w:r>
        <w:t xml:space="preserve">Clients may optionally supply a client ID number and a transaction ID number to identify themselves and this particular transaction. </w:t>
      </w:r>
      <w:r w:rsidR="006B70B4">
        <w:t>The transaction ID</w:t>
      </w:r>
      <w:r>
        <w:t xml:space="preserve"> will be returned in the remote server </w:t>
      </w:r>
      <w:r w:rsidR="006B70B4">
        <w:t xml:space="preserve">JSON </w:t>
      </w:r>
      <w:r>
        <w:t>response along with any output from the driver.</w:t>
      </w:r>
    </w:p>
    <w:p w14:paraId="4E60D6B1" w14:textId="5732923C" w:rsidR="009D3723" w:rsidRDefault="009D3723" w:rsidP="00A77CC6">
      <w:pPr>
        <w:pStyle w:val="Heading2"/>
      </w:pPr>
      <w:bookmarkStart w:id="14" w:name="_Toc525240024"/>
      <w:r>
        <w:lastRenderedPageBreak/>
        <w:t>Http Verbs</w:t>
      </w:r>
      <w:bookmarkEnd w:id="14"/>
    </w:p>
    <w:tbl>
      <w:tblPr>
        <w:tblStyle w:val="TableGrid"/>
        <w:tblW w:w="0" w:type="auto"/>
        <w:tblLook w:val="04A0" w:firstRow="1" w:lastRow="0" w:firstColumn="1" w:lastColumn="0" w:noHBand="0" w:noVBand="1"/>
      </w:tblPr>
      <w:tblGrid>
        <w:gridCol w:w="1271"/>
        <w:gridCol w:w="8079"/>
      </w:tblGrid>
      <w:tr w:rsidR="00A77CC6" w14:paraId="06E14A96" w14:textId="77777777" w:rsidTr="00A77CC6">
        <w:tc>
          <w:tcPr>
            <w:tcW w:w="1271" w:type="dxa"/>
            <w:vAlign w:val="center"/>
          </w:tcPr>
          <w:p w14:paraId="58984F90" w14:textId="518FD4BA" w:rsidR="00A77CC6" w:rsidRPr="00A77CC6" w:rsidRDefault="00A77CC6" w:rsidP="00A77CC6">
            <w:pPr>
              <w:keepNext/>
              <w:keepLines/>
              <w:jc w:val="center"/>
              <w:rPr>
                <w:b/>
              </w:rPr>
            </w:pPr>
            <w:r w:rsidRPr="00A77CC6">
              <w:rPr>
                <w:b/>
              </w:rPr>
              <w:t>GET</w:t>
            </w:r>
          </w:p>
        </w:tc>
        <w:tc>
          <w:tcPr>
            <w:tcW w:w="8079" w:type="dxa"/>
          </w:tcPr>
          <w:p w14:paraId="6631283B" w14:textId="14EE9C42" w:rsidR="00A77CC6" w:rsidRDefault="00A77CC6" w:rsidP="00A77CC6">
            <w:pPr>
              <w:keepNext/>
              <w:keepLines/>
            </w:pPr>
            <w:r>
              <w:t xml:space="preserve">Used for all information retrieval where the device state is not changed, e.g. most properties and a few functions such as Telescope. </w:t>
            </w:r>
            <w:proofErr w:type="spellStart"/>
            <w:r>
              <w:t>AxisRates</w:t>
            </w:r>
            <w:proofErr w:type="spellEnd"/>
            <w:r>
              <w:t>(Axis).</w:t>
            </w:r>
          </w:p>
        </w:tc>
      </w:tr>
      <w:tr w:rsidR="00A77CC6" w14:paraId="63E068CE" w14:textId="77777777" w:rsidTr="00A77CC6">
        <w:tc>
          <w:tcPr>
            <w:tcW w:w="1271" w:type="dxa"/>
            <w:vAlign w:val="center"/>
          </w:tcPr>
          <w:p w14:paraId="0BF7063B" w14:textId="141EE78B" w:rsidR="00A77CC6" w:rsidRPr="00A77CC6" w:rsidRDefault="00A77CC6" w:rsidP="00A77CC6">
            <w:pPr>
              <w:keepNext/>
              <w:keepLines/>
              <w:jc w:val="center"/>
              <w:rPr>
                <w:b/>
              </w:rPr>
            </w:pPr>
            <w:r w:rsidRPr="00A77CC6">
              <w:rPr>
                <w:b/>
              </w:rPr>
              <w:t>PUT</w:t>
            </w:r>
          </w:p>
        </w:tc>
        <w:tc>
          <w:tcPr>
            <w:tcW w:w="8079" w:type="dxa"/>
          </w:tcPr>
          <w:p w14:paraId="1EB6BF95" w14:textId="57A9F6F7" w:rsidR="00A77CC6" w:rsidRDefault="00A77CC6" w:rsidP="00A77CC6">
            <w:pPr>
              <w:keepNext/>
              <w:keepLines/>
            </w:pPr>
            <w:r>
              <w:t xml:space="preserve">is used for all other commands i.e. those which change the state of the device regardless of whether they are properties or methods e.g. setting </w:t>
            </w:r>
            <w:proofErr w:type="spellStart"/>
            <w:r>
              <w:t>Telescope.SideOfPier</w:t>
            </w:r>
            <w:proofErr w:type="spellEnd"/>
            <w:r>
              <w:t xml:space="preserve"> and </w:t>
            </w:r>
            <w:proofErr w:type="spellStart"/>
            <w:r>
              <w:t>Telescope.SlewToCoordinates</w:t>
            </w:r>
            <w:proofErr w:type="spellEnd"/>
            <w:r>
              <w:t>.</w:t>
            </w:r>
          </w:p>
        </w:tc>
      </w:tr>
    </w:tbl>
    <w:p w14:paraId="4A20E528" w14:textId="77777777" w:rsidR="00A77CC6" w:rsidRPr="00A77CC6" w:rsidRDefault="00A77CC6" w:rsidP="00A77CC6"/>
    <w:p w14:paraId="15436989" w14:textId="1B1F751F" w:rsidR="009D3723" w:rsidRDefault="009D3723" w:rsidP="009D3723">
      <w:pPr>
        <w:pStyle w:val="Heading2"/>
      </w:pPr>
      <w:bookmarkStart w:id="15" w:name="_Toc525240025"/>
      <w:r>
        <w:t>JSON Responses</w:t>
      </w:r>
      <w:bookmarkEnd w:id="15"/>
    </w:p>
    <w:p w14:paraId="14A2DD97" w14:textId="376C77D9" w:rsidR="006B70B4" w:rsidRDefault="00212907" w:rsidP="00B958A1">
      <w:r>
        <w:t>The outcome of the command is returned as a JSON encoded class</w:t>
      </w:r>
      <w:r w:rsidR="00EB61BD">
        <w:t>.</w:t>
      </w:r>
      <w:r>
        <w:t xml:space="preserve"> </w:t>
      </w:r>
      <w:r w:rsidR="006B70B4">
        <w:t>The following information is returned for every transaction:</w:t>
      </w:r>
    </w:p>
    <w:tbl>
      <w:tblPr>
        <w:tblStyle w:val="ListTable6Colorful-Accent2"/>
        <w:tblW w:w="0" w:type="auto"/>
        <w:tblLook w:val="04A0" w:firstRow="1" w:lastRow="0" w:firstColumn="1" w:lastColumn="0" w:noHBand="0" w:noVBand="1"/>
      </w:tblPr>
      <w:tblGrid>
        <w:gridCol w:w="2263"/>
        <w:gridCol w:w="1843"/>
        <w:gridCol w:w="5244"/>
      </w:tblGrid>
      <w:tr w:rsidR="00FF3B64" w14:paraId="0AEA597A" w14:textId="77777777" w:rsidTr="00FF3B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1F5CF91" w14:textId="023DACE1" w:rsidR="00FF3B64" w:rsidRDefault="00FF3B64" w:rsidP="00FF3B64">
            <w:r>
              <w:t>Item</w:t>
            </w:r>
          </w:p>
        </w:tc>
        <w:tc>
          <w:tcPr>
            <w:tcW w:w="1843" w:type="dxa"/>
          </w:tcPr>
          <w:p w14:paraId="4E288D4C" w14:textId="4EE7C84A" w:rsidR="00FF3B64" w:rsidRDefault="00FF3B64" w:rsidP="00B958A1">
            <w:pPr>
              <w:cnfStyle w:val="100000000000" w:firstRow="1" w:lastRow="0" w:firstColumn="0" w:lastColumn="0" w:oddVBand="0" w:evenVBand="0" w:oddHBand="0" w:evenHBand="0" w:firstRowFirstColumn="0" w:firstRowLastColumn="0" w:lastRowFirstColumn="0" w:lastRowLastColumn="0"/>
            </w:pPr>
            <w:r>
              <w:t>Type</w:t>
            </w:r>
          </w:p>
        </w:tc>
        <w:tc>
          <w:tcPr>
            <w:tcW w:w="5244" w:type="dxa"/>
          </w:tcPr>
          <w:p w14:paraId="04C1691E" w14:textId="2C726609" w:rsidR="00FF3B64" w:rsidRDefault="00FF3B64" w:rsidP="00B958A1">
            <w:pPr>
              <w:cnfStyle w:val="100000000000" w:firstRow="1" w:lastRow="0" w:firstColumn="0" w:lastColumn="0" w:oddVBand="0" w:evenVBand="0" w:oddHBand="0" w:evenHBand="0" w:firstRowFirstColumn="0" w:firstRowLastColumn="0" w:lastRowFirstColumn="0" w:lastRowLastColumn="0"/>
            </w:pPr>
            <w:r>
              <w:t>Contents</w:t>
            </w:r>
          </w:p>
        </w:tc>
      </w:tr>
      <w:tr w:rsidR="00FF3B64" w14:paraId="6B608B98"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3DC4353" w14:textId="1FEF3C2B" w:rsidR="00FF3B64" w:rsidRDefault="00FF3B64" w:rsidP="00FF3B64">
            <w:proofErr w:type="spellStart"/>
            <w:r w:rsidRPr="00FF3B64">
              <w:t>ClientTransactionID</w:t>
            </w:r>
            <w:proofErr w:type="spellEnd"/>
          </w:p>
        </w:tc>
        <w:tc>
          <w:tcPr>
            <w:tcW w:w="1843" w:type="dxa"/>
          </w:tcPr>
          <w:p w14:paraId="640FA9C2" w14:textId="25F2BFDC" w:rsidR="00FF3B64" w:rsidRDefault="00FF3B64" w:rsidP="00B958A1">
            <w:pPr>
              <w:cnfStyle w:val="000000100000" w:firstRow="0" w:lastRow="0" w:firstColumn="0" w:lastColumn="0" w:oddVBand="0" w:evenVBand="0" w:oddHBand="1" w:evenHBand="0" w:firstRowFirstColumn="0" w:firstRowLastColumn="0" w:lastRowFirstColumn="0" w:lastRowLastColumn="0"/>
            </w:pPr>
            <w:r>
              <w:t>Long</w:t>
            </w:r>
          </w:p>
        </w:tc>
        <w:tc>
          <w:tcPr>
            <w:tcW w:w="5244" w:type="dxa"/>
          </w:tcPr>
          <w:p w14:paraId="47F05E5A" w14:textId="5ECD1EC8" w:rsidR="00FF3B64" w:rsidRDefault="00FF3B64" w:rsidP="00FF3B64">
            <w:pPr>
              <w:cnfStyle w:val="000000100000" w:firstRow="0" w:lastRow="0" w:firstColumn="0" w:lastColumn="0" w:oddVBand="0" w:evenVBand="0" w:oddHBand="1" w:evenHBand="0" w:firstRowFirstColumn="0" w:firstRowLastColumn="0" w:lastRowFirstColumn="0" w:lastRowLastColumn="0"/>
            </w:pPr>
            <w:r>
              <w:t>Transaction ID supplied by the client in its request</w:t>
            </w:r>
          </w:p>
        </w:tc>
      </w:tr>
      <w:tr w:rsidR="00FF3B64" w14:paraId="78E414D5"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22AE0A1F" w14:textId="1E67ACC1" w:rsidR="00FF3B64" w:rsidRPr="00FF3B64" w:rsidRDefault="00FF3B64" w:rsidP="00FF3B64">
            <w:proofErr w:type="spellStart"/>
            <w:r w:rsidRPr="00FF3B64">
              <w:t>ServerTransactionID</w:t>
            </w:r>
            <w:proofErr w:type="spellEnd"/>
          </w:p>
        </w:tc>
        <w:tc>
          <w:tcPr>
            <w:tcW w:w="1843" w:type="dxa"/>
          </w:tcPr>
          <w:p w14:paraId="09C6FFD6" w14:textId="7A45549F" w:rsidR="00FF3B64" w:rsidRDefault="00FF3B64" w:rsidP="00B958A1">
            <w:pPr>
              <w:cnfStyle w:val="000000000000" w:firstRow="0" w:lastRow="0" w:firstColumn="0" w:lastColumn="0" w:oddVBand="0" w:evenVBand="0" w:oddHBand="0" w:evenHBand="0" w:firstRowFirstColumn="0" w:firstRowLastColumn="0" w:lastRowFirstColumn="0" w:lastRowLastColumn="0"/>
            </w:pPr>
            <w:r>
              <w:t>Long</w:t>
            </w:r>
          </w:p>
        </w:tc>
        <w:tc>
          <w:tcPr>
            <w:tcW w:w="5244" w:type="dxa"/>
          </w:tcPr>
          <w:p w14:paraId="32516D8A" w14:textId="609657DD" w:rsidR="00FF3B64" w:rsidRDefault="00FF3B64" w:rsidP="00FF3B64">
            <w:pPr>
              <w:cnfStyle w:val="000000000000" w:firstRow="0" w:lastRow="0" w:firstColumn="0" w:lastColumn="0" w:oddVBand="0" w:evenVBand="0" w:oddHBand="0" w:evenHBand="0" w:firstRowFirstColumn="0" w:firstRowLastColumn="0" w:lastRowFirstColumn="0" w:lastRowLastColumn="0"/>
            </w:pPr>
            <w:r>
              <w:t>The server’s transaction number. This increments by 1 on each call to the server.</w:t>
            </w:r>
          </w:p>
        </w:tc>
      </w:tr>
      <w:tr w:rsidR="00FF3B64" w14:paraId="163E01E0"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63C295DC" w14:textId="5E80D7CE" w:rsidR="00FF3B64" w:rsidRPr="00FF3B64" w:rsidRDefault="00FF3B64" w:rsidP="00FF3B64">
            <w:r>
              <w:t>Method</w:t>
            </w:r>
          </w:p>
        </w:tc>
        <w:tc>
          <w:tcPr>
            <w:tcW w:w="1843" w:type="dxa"/>
          </w:tcPr>
          <w:p w14:paraId="3AFBF7A2" w14:textId="26640A8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6F57CC1A" w14:textId="202F1B1B" w:rsidR="00FF3B64" w:rsidRDefault="00FF3B64" w:rsidP="00B958A1">
            <w:pPr>
              <w:cnfStyle w:val="000000100000" w:firstRow="0" w:lastRow="0" w:firstColumn="0" w:lastColumn="0" w:oddVBand="0" w:evenVBand="0" w:oddHBand="1" w:evenHBand="0" w:firstRowFirstColumn="0" w:firstRowLastColumn="0" w:lastRowFirstColumn="0" w:lastRowLastColumn="0"/>
            </w:pPr>
            <w:r>
              <w:t>The name of the method called by the client</w:t>
            </w:r>
          </w:p>
        </w:tc>
      </w:tr>
      <w:tr w:rsidR="00FF3B64" w14:paraId="61AA06E3"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69966568" w14:textId="17D854F4" w:rsidR="00FF3B64" w:rsidRDefault="00FF3B64" w:rsidP="00FF3B64">
            <w:proofErr w:type="spellStart"/>
            <w:r>
              <w:t>ErrorNumber</w:t>
            </w:r>
            <w:proofErr w:type="spellEnd"/>
          </w:p>
        </w:tc>
        <w:tc>
          <w:tcPr>
            <w:tcW w:w="1843" w:type="dxa"/>
          </w:tcPr>
          <w:p w14:paraId="49BD233E" w14:textId="0DECFB16" w:rsidR="00FF3B64" w:rsidRDefault="00FF3B64" w:rsidP="00B958A1">
            <w:pPr>
              <w:cnfStyle w:val="000000000000" w:firstRow="0" w:lastRow="0" w:firstColumn="0" w:lastColumn="0" w:oddVBand="0" w:evenVBand="0" w:oddHBand="0" w:evenHBand="0" w:firstRowFirstColumn="0" w:firstRowLastColumn="0" w:lastRowFirstColumn="0" w:lastRowLastColumn="0"/>
            </w:pPr>
            <w:r>
              <w:t>Int</w:t>
            </w:r>
          </w:p>
        </w:tc>
        <w:tc>
          <w:tcPr>
            <w:tcW w:w="5244" w:type="dxa"/>
          </w:tcPr>
          <w:p w14:paraId="77FDE0E7" w14:textId="2479B160" w:rsidR="00FF3B64" w:rsidRDefault="00FF3B64" w:rsidP="00B3556E">
            <w:pPr>
              <w:cnfStyle w:val="000000000000" w:firstRow="0" w:lastRow="0" w:firstColumn="0" w:lastColumn="0" w:oddVBand="0" w:evenVBand="0" w:oddHBand="0" w:evenHBand="0" w:firstRowFirstColumn="0" w:firstRowLastColumn="0" w:lastRowFirstColumn="0" w:lastRowLastColumn="0"/>
            </w:pPr>
            <w:r>
              <w:t>If the driver throws an exception, its number appears here, otherwise the value 0 is returned.</w:t>
            </w:r>
            <w:r w:rsidR="00B3556E">
              <w:t xml:space="preserve"> This will be of value to </w:t>
            </w:r>
            <w:proofErr w:type="gramStart"/>
            <w:r w:rsidR="00B3556E">
              <w:t>non .NET</w:t>
            </w:r>
            <w:proofErr w:type="gramEnd"/>
            <w:r w:rsidR="00B3556E">
              <w:t xml:space="preserve"> clients, in order to determine what has occurred</w:t>
            </w:r>
            <w:r w:rsidR="00DA170A">
              <w:t xml:space="preserve"> since</w:t>
            </w:r>
            <w:r w:rsidR="00B3556E">
              <w:t xml:space="preserve"> they have no use for a .NET exception structure.</w:t>
            </w:r>
          </w:p>
        </w:tc>
      </w:tr>
      <w:tr w:rsidR="00FF3B64" w14:paraId="2309D3FE" w14:textId="77777777" w:rsidTr="00FF3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0F4E25D" w14:textId="152970B6" w:rsidR="00FF3B64" w:rsidRDefault="00FF3B64" w:rsidP="00FF3B64">
            <w:proofErr w:type="spellStart"/>
            <w:r>
              <w:t>ErrorMessage</w:t>
            </w:r>
            <w:proofErr w:type="spellEnd"/>
          </w:p>
        </w:tc>
        <w:tc>
          <w:tcPr>
            <w:tcW w:w="1843" w:type="dxa"/>
          </w:tcPr>
          <w:p w14:paraId="4D9CBF49" w14:textId="38E35268" w:rsidR="00FF3B64" w:rsidRDefault="00FF3B64" w:rsidP="00B958A1">
            <w:pPr>
              <w:cnfStyle w:val="000000100000" w:firstRow="0" w:lastRow="0" w:firstColumn="0" w:lastColumn="0" w:oddVBand="0" w:evenVBand="0" w:oddHBand="1" w:evenHBand="0" w:firstRowFirstColumn="0" w:firstRowLastColumn="0" w:lastRowFirstColumn="0" w:lastRowLastColumn="0"/>
            </w:pPr>
            <w:r>
              <w:t>String</w:t>
            </w:r>
          </w:p>
        </w:tc>
        <w:tc>
          <w:tcPr>
            <w:tcW w:w="5244" w:type="dxa"/>
          </w:tcPr>
          <w:p w14:paraId="11632186" w14:textId="7AD2CE0C" w:rsidR="00FF3B64" w:rsidRDefault="00FF3B64" w:rsidP="00B958A1">
            <w:pPr>
              <w:cnfStyle w:val="000000100000" w:firstRow="0" w:lastRow="0" w:firstColumn="0" w:lastColumn="0" w:oddVBand="0" w:evenVBand="0" w:oddHBand="1" w:evenHBand="0" w:firstRowFirstColumn="0" w:firstRowLastColumn="0" w:lastRowFirstColumn="0" w:lastRowLastColumn="0"/>
            </w:pPr>
            <w:r>
              <w:t>If the driver throws an exception, its message appears here, otherwise an empty string is returned.</w:t>
            </w:r>
          </w:p>
        </w:tc>
      </w:tr>
      <w:tr w:rsidR="00FF3B64" w14:paraId="33B76D9D" w14:textId="77777777" w:rsidTr="00FF3B64">
        <w:tc>
          <w:tcPr>
            <w:cnfStyle w:val="001000000000" w:firstRow="0" w:lastRow="0" w:firstColumn="1" w:lastColumn="0" w:oddVBand="0" w:evenVBand="0" w:oddHBand="0" w:evenHBand="0" w:firstRowFirstColumn="0" w:firstRowLastColumn="0" w:lastRowFirstColumn="0" w:lastRowLastColumn="0"/>
            <w:tcW w:w="2263" w:type="dxa"/>
          </w:tcPr>
          <w:p w14:paraId="026430DF" w14:textId="04C1C9F3" w:rsidR="00FF3B64" w:rsidRDefault="00FF3B64" w:rsidP="00FF3B64">
            <w:proofErr w:type="spellStart"/>
            <w:r w:rsidRPr="00FF3B64">
              <w:t>DriverException</w:t>
            </w:r>
            <w:proofErr w:type="spellEnd"/>
          </w:p>
        </w:tc>
        <w:tc>
          <w:tcPr>
            <w:tcW w:w="1843" w:type="dxa"/>
          </w:tcPr>
          <w:p w14:paraId="58B38B57" w14:textId="62A67D52" w:rsidR="00FF3B64" w:rsidRDefault="00FF3B64" w:rsidP="00B958A1">
            <w:pPr>
              <w:cnfStyle w:val="000000000000" w:firstRow="0" w:lastRow="0" w:firstColumn="0" w:lastColumn="0" w:oddVBand="0" w:evenVBand="0" w:oddHBand="0" w:evenHBand="0" w:firstRowFirstColumn="0" w:firstRowLastColumn="0" w:lastRowFirstColumn="0" w:lastRowLastColumn="0"/>
            </w:pPr>
            <w:r>
              <w:t>Exception (.NET)</w:t>
            </w:r>
          </w:p>
        </w:tc>
        <w:tc>
          <w:tcPr>
            <w:tcW w:w="5244" w:type="dxa"/>
          </w:tcPr>
          <w:p w14:paraId="7AF56883" w14:textId="4E14E714" w:rsidR="00FF3B64" w:rsidRDefault="00FF3B64" w:rsidP="00FF3B64">
            <w:pPr>
              <w:cnfStyle w:val="000000000000" w:firstRow="0" w:lastRow="0" w:firstColumn="0" w:lastColumn="0" w:oddVBand="0" w:evenVBand="0" w:oddHBand="0" w:evenHBand="0" w:firstRowFirstColumn="0" w:firstRowLastColumn="0" w:lastRowFirstColumn="0" w:lastRowLastColumn="0"/>
            </w:pPr>
            <w:r>
              <w:t>If the driver throws an exception, it is returned as a .NET exception structure encoded in JSON form.</w:t>
            </w:r>
          </w:p>
        </w:tc>
      </w:tr>
    </w:tbl>
    <w:p w14:paraId="3AC596E7" w14:textId="77777777" w:rsidR="00FF3B64" w:rsidRDefault="00FF3B64" w:rsidP="00B958A1"/>
    <w:p w14:paraId="2D09CF2A" w14:textId="59371E31" w:rsidR="006B70B4" w:rsidRDefault="006B70B4" w:rsidP="00B958A1">
      <w:r w:rsidRPr="006B70B4">
        <w:t xml:space="preserve">In </w:t>
      </w:r>
      <w:r w:rsidR="001D313D" w:rsidRPr="006B70B4">
        <w:t>addition,</w:t>
      </w:r>
      <w:r>
        <w:t xml:space="preserve"> the JSON response will include the output from the command (if any)</w:t>
      </w:r>
      <w:r w:rsidR="00DA170A">
        <w:t xml:space="preserve"> in the “Value” parameter</w:t>
      </w:r>
      <w:r>
        <w:t xml:space="preserve">. This example is from the </w:t>
      </w:r>
      <w:r w:rsidR="001D313D">
        <w:t xml:space="preserve">Telescope Simulator </w:t>
      </w:r>
      <w:r>
        <w:t>SupportedActions property:</w:t>
      </w:r>
    </w:p>
    <w:p w14:paraId="56AA8210" w14:textId="0EF3EF70" w:rsidR="00175F5F" w:rsidRPr="00175F5F" w:rsidRDefault="00175F5F" w:rsidP="00175F5F">
      <w:pPr>
        <w:autoSpaceDE w:val="0"/>
        <w:autoSpaceDN w:val="0"/>
        <w:adjustRightInd w:val="0"/>
        <w:spacing w:after="0" w:line="240" w:lineRule="auto"/>
        <w:rPr>
          <w:rFonts w:ascii="Courier New" w:hAnsi="Courier New" w:cs="Courier New"/>
          <w:color w:val="0000FF"/>
          <w:sz w:val="20"/>
          <w:szCs w:val="20"/>
          <w:highlight w:val="white"/>
        </w:rPr>
      </w:pPr>
      <w:r w:rsidRPr="00175F5F">
        <w:rPr>
          <w:rFonts w:ascii="Courier New" w:hAnsi="Courier New" w:cs="Courier New"/>
          <w:color w:val="0000FF"/>
          <w:sz w:val="20"/>
          <w:szCs w:val="20"/>
          <w:highlight w:val="white"/>
        </w:rPr>
        <w:t>GET /api/v1/Telescope/0/SupportedActions?Client=1&amp;ClientTransaction=6</w:t>
      </w:r>
      <w:r w:rsidRPr="00175F5F">
        <w:rPr>
          <w:rFonts w:ascii="Courier New" w:hAnsi="Courier New" w:cs="Courier New"/>
          <w:color w:val="0000FF"/>
          <w:sz w:val="20"/>
          <w:szCs w:val="20"/>
          <w:highlight w:val="white"/>
        </w:rPr>
        <w:br/>
      </w:r>
    </w:p>
    <w:p w14:paraId="254BBF9E" w14:textId="78B1B958" w:rsidR="006B70B4" w:rsidRPr="00175F5F" w:rsidRDefault="00294E0E" w:rsidP="00B958A1">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w:t>
      </w:r>
      <w:proofErr w:type="gramEnd"/>
      <w:r w:rsidRPr="00294E0E">
        <w:rPr>
          <w:rStyle w:val="Hyperlink"/>
          <w:color w:val="2683C6" w:themeColor="accent2"/>
          <w:u w:val="none"/>
        </w:rPr>
        <w:t>"AssemblyVersionNumber","SlewToHA","AvailableTimeInThisPointingState","TimeUntilPointingStateCanChange"],"ClientTransactionID":6,"ServerTransactionID":6,"Method":"SupportedActions","ErrorNumber":0,"ErrorMessage":"","DriverException":null}</w:t>
      </w:r>
    </w:p>
    <w:p w14:paraId="2EBFD821" w14:textId="55206D6A" w:rsidR="00A77CC6" w:rsidRDefault="00A77CC6" w:rsidP="00B958A1">
      <w:r>
        <w:t>This example shows the response for:</w:t>
      </w:r>
    </w:p>
    <w:p w14:paraId="195D7D71" w14:textId="351B161E" w:rsidR="00294E0E" w:rsidRPr="00294E0E" w:rsidRDefault="00294E0E" w:rsidP="00294E0E">
      <w:pPr>
        <w:autoSpaceDE w:val="0"/>
        <w:autoSpaceDN w:val="0"/>
        <w:adjustRightInd w:val="0"/>
        <w:spacing w:after="0" w:line="240" w:lineRule="auto"/>
        <w:rPr>
          <w:rFonts w:ascii="Courier New" w:hAnsi="Courier New" w:cs="Courier New"/>
          <w:color w:val="0000FF"/>
          <w:sz w:val="20"/>
          <w:szCs w:val="20"/>
          <w:highlight w:val="white"/>
        </w:rPr>
      </w:pPr>
      <w:r w:rsidRPr="00294E0E">
        <w:rPr>
          <w:rFonts w:ascii="Courier New" w:hAnsi="Courier New" w:cs="Courier New"/>
          <w:color w:val="0000FF"/>
          <w:sz w:val="20"/>
          <w:szCs w:val="20"/>
          <w:highlight w:val="white"/>
        </w:rPr>
        <w:t>GET /</w:t>
      </w:r>
      <w:proofErr w:type="spellStart"/>
      <w:r w:rsidRPr="00294E0E">
        <w:rPr>
          <w:rFonts w:ascii="Courier New" w:hAnsi="Courier New" w:cs="Courier New"/>
          <w:color w:val="0000FF"/>
          <w:sz w:val="20"/>
          <w:szCs w:val="20"/>
          <w:highlight w:val="white"/>
        </w:rPr>
        <w:t>api</w:t>
      </w:r>
      <w:proofErr w:type="spellEnd"/>
      <w:r w:rsidRPr="00294E0E">
        <w:rPr>
          <w:rFonts w:ascii="Courier New" w:hAnsi="Courier New" w:cs="Courier New"/>
          <w:color w:val="0000FF"/>
          <w:sz w:val="20"/>
          <w:szCs w:val="20"/>
          <w:highlight w:val="white"/>
        </w:rPr>
        <w:t>/v1/Telescope/0/</w:t>
      </w:r>
      <w:proofErr w:type="spellStart"/>
      <w:r w:rsidRPr="00294E0E">
        <w:rPr>
          <w:rFonts w:ascii="Courier New" w:hAnsi="Courier New" w:cs="Courier New"/>
          <w:color w:val="0000FF"/>
          <w:sz w:val="20"/>
          <w:szCs w:val="20"/>
          <w:highlight w:val="white"/>
        </w:rPr>
        <w:t>CanSlewAsync?Client</w:t>
      </w:r>
      <w:proofErr w:type="spellEnd"/>
      <w:r w:rsidRPr="00294E0E">
        <w:rPr>
          <w:rFonts w:ascii="Courier New" w:hAnsi="Courier New" w:cs="Courier New"/>
          <w:color w:val="0000FF"/>
          <w:sz w:val="20"/>
          <w:szCs w:val="20"/>
          <w:highlight w:val="white"/>
        </w:rPr>
        <w:t>=1&amp;ClientTransaction=20</w:t>
      </w:r>
    </w:p>
    <w:p w14:paraId="58124C81" w14:textId="773BAEDD" w:rsidR="00294E0E" w:rsidRPr="00294E0E" w:rsidRDefault="00294E0E" w:rsidP="00294E0E">
      <w:pPr>
        <w:rPr>
          <w:rStyle w:val="Hyperlink"/>
          <w:color w:val="2683C6" w:themeColor="accent2"/>
          <w:u w:val="none"/>
        </w:rPr>
      </w:pPr>
      <w:r w:rsidRPr="00294E0E">
        <w:rPr>
          <w:rStyle w:val="Hyperlink"/>
          <w:color w:val="2683C6" w:themeColor="accent2"/>
          <w:u w:val="none"/>
        </w:rPr>
        <w:t>{"Value</w:t>
      </w:r>
      <w:proofErr w:type="gramStart"/>
      <w:r w:rsidRPr="00294E0E">
        <w:rPr>
          <w:rStyle w:val="Hyperlink"/>
          <w:color w:val="2683C6" w:themeColor="accent2"/>
          <w:u w:val="none"/>
        </w:rPr>
        <w:t>":true</w:t>
      </w:r>
      <w:proofErr w:type="gramEnd"/>
      <w:r w:rsidRPr="00294E0E">
        <w:rPr>
          <w:rStyle w:val="Hyperlink"/>
          <w:color w:val="2683C6" w:themeColor="accent2"/>
          <w:u w:val="none"/>
        </w:rPr>
        <w:t>,"ClientTransactio</w:t>
      </w:r>
      <w:r>
        <w:rPr>
          <w:rStyle w:val="Hyperlink"/>
          <w:color w:val="2683C6" w:themeColor="accent2"/>
          <w:u w:val="none"/>
        </w:rPr>
        <w:t>nID":20,"ServerTransactionID":168</w:t>
      </w:r>
      <w:r w:rsidRPr="00294E0E">
        <w:rPr>
          <w:rStyle w:val="Hyperlink"/>
          <w:color w:val="2683C6" w:themeColor="accent2"/>
          <w:u w:val="none"/>
        </w:rPr>
        <w:t>,"Method":"CanSlewAsync","ErrorNumber":0,"ErrorMessage":"","DriverException":null}</w:t>
      </w:r>
    </w:p>
    <w:p w14:paraId="5B80A796" w14:textId="1EDD5180" w:rsidR="00FF3B64" w:rsidRDefault="008603D4" w:rsidP="00FF3B64">
      <w:pPr>
        <w:pStyle w:val="Heading2"/>
      </w:pPr>
      <w:bookmarkStart w:id="16" w:name="_Toc525240026"/>
      <w:r>
        <w:t xml:space="preserve">Driver </w:t>
      </w:r>
      <w:r w:rsidR="00FF3B64">
        <w:t>Exception</w:t>
      </w:r>
      <w:r>
        <w:t xml:space="preserve"> Handling</w:t>
      </w:r>
      <w:bookmarkEnd w:id="16"/>
    </w:p>
    <w:p w14:paraId="785DB223" w14:textId="0546EA25" w:rsidR="00FF3B64" w:rsidRDefault="008603D4" w:rsidP="00B958A1">
      <w:r>
        <w:t xml:space="preserve">For Windows clients the driver exception is captured by the </w:t>
      </w:r>
      <w:r w:rsidR="00DA170A">
        <w:t>REST S</w:t>
      </w:r>
      <w:r>
        <w:t xml:space="preserve">erver and returned in JSON encoded format to the </w:t>
      </w:r>
      <w:r w:rsidR="00DA170A">
        <w:t>Remote Client</w:t>
      </w:r>
      <w:r>
        <w:t>, which recreates the original exception and throws it to the client application.</w:t>
      </w:r>
    </w:p>
    <w:p w14:paraId="09691677" w14:textId="12C2B3DC" w:rsidR="008603D4" w:rsidRDefault="008603D4" w:rsidP="00B958A1">
      <w:r>
        <w:lastRenderedPageBreak/>
        <w:t xml:space="preserve">This approach is of little value to a </w:t>
      </w:r>
      <w:r w:rsidR="00926B28">
        <w:t>non-Windows</w:t>
      </w:r>
      <w:r>
        <w:t xml:space="preserve"> </w:t>
      </w:r>
      <w:proofErr w:type="gramStart"/>
      <w:r>
        <w:t>client</w:t>
      </w:r>
      <w:proofErr w:type="gramEnd"/>
      <w:r>
        <w:t xml:space="preserve"> so an integer error number and error message string are also returned</w:t>
      </w:r>
      <w:r w:rsidR="00DA170A">
        <w:t>, which</w:t>
      </w:r>
      <w:r>
        <w:t xml:space="preserve"> can be used by the client as needed, without having to </w:t>
      </w:r>
      <w:r w:rsidR="00DA170A">
        <w:t xml:space="preserve">use </w:t>
      </w:r>
      <w:r>
        <w:t>the complex .NET exception class structure.</w:t>
      </w:r>
    </w:p>
    <w:p w14:paraId="5E84E65B" w14:textId="77777777" w:rsidR="003B7F65" w:rsidRDefault="00153273" w:rsidP="00B958A1">
      <w:r>
        <w:t xml:space="preserve">The </w:t>
      </w:r>
      <w:r w:rsidR="003B41C5" w:rsidRPr="00175F5F">
        <w:t xml:space="preserve">example </w:t>
      </w:r>
      <w:r>
        <w:t xml:space="preserve">below shows </w:t>
      </w:r>
      <w:r w:rsidR="003B41C5" w:rsidRPr="00175F5F">
        <w:t>a returned exception</w:t>
      </w:r>
      <w:r w:rsidR="009D3723">
        <w:t xml:space="preserve"> for</w:t>
      </w:r>
      <w:r w:rsidR="008603D4">
        <w:t xml:space="preserve"> an attempt to set the site elevation to -301, which is an illegal value in the ASCOM specification</w:t>
      </w:r>
      <w:r>
        <w:t xml:space="preserve">. </w:t>
      </w:r>
    </w:p>
    <w:p w14:paraId="6028CEA3" w14:textId="77777777" w:rsidR="003B7F65" w:rsidRDefault="003B7F65" w:rsidP="003B7F65">
      <w:pPr>
        <w:autoSpaceDE w:val="0"/>
        <w:autoSpaceDN w:val="0"/>
        <w:adjustRightInd w:val="0"/>
        <w:spacing w:after="0" w:line="240" w:lineRule="auto"/>
        <w:rPr>
          <w:rFonts w:ascii="Courier New" w:hAnsi="Courier New" w:cs="Courier New"/>
          <w:color w:val="0000FF"/>
          <w:sz w:val="20"/>
          <w:szCs w:val="20"/>
        </w:rPr>
      </w:pPr>
      <w:r w:rsidRPr="009D3723">
        <w:rPr>
          <w:rFonts w:ascii="Courier New" w:hAnsi="Courier New" w:cs="Courier New"/>
          <w:color w:val="0000FF"/>
          <w:sz w:val="20"/>
          <w:szCs w:val="20"/>
          <w:highlight w:val="white"/>
        </w:rPr>
        <w:t>PUT /</w:t>
      </w:r>
      <w:proofErr w:type="spellStart"/>
      <w:r w:rsidRPr="009D3723">
        <w:rPr>
          <w:rFonts w:ascii="Courier New" w:hAnsi="Courier New" w:cs="Courier New"/>
          <w:color w:val="0000FF"/>
          <w:sz w:val="20"/>
          <w:szCs w:val="20"/>
          <w:highlight w:val="white"/>
        </w:rPr>
        <w:t>api</w:t>
      </w:r>
      <w:proofErr w:type="spellEnd"/>
      <w:r w:rsidRPr="009D3723">
        <w:rPr>
          <w:rFonts w:ascii="Courier New" w:hAnsi="Courier New" w:cs="Courier New"/>
          <w:color w:val="0000FF"/>
          <w:sz w:val="20"/>
          <w:szCs w:val="20"/>
          <w:highlight w:val="white"/>
        </w:rPr>
        <w:t>/v1/Telescope/0/</w:t>
      </w:r>
      <w:proofErr w:type="spellStart"/>
      <w:r w:rsidRPr="009D3723">
        <w:rPr>
          <w:rFonts w:ascii="Courier New" w:hAnsi="Courier New" w:cs="Courier New"/>
          <w:color w:val="0000FF"/>
          <w:sz w:val="20"/>
          <w:szCs w:val="20"/>
          <w:highlight w:val="white"/>
        </w:rPr>
        <w:t>SiteElevation</w:t>
      </w:r>
      <w:proofErr w:type="spellEnd"/>
      <w:r>
        <w:rPr>
          <w:rFonts w:ascii="Courier New" w:hAnsi="Courier New" w:cs="Courier New"/>
          <w:color w:val="0000FF"/>
          <w:sz w:val="20"/>
          <w:szCs w:val="20"/>
          <w:highlight w:val="white"/>
        </w:rPr>
        <w:t xml:space="preserve"> </w:t>
      </w:r>
    </w:p>
    <w:p w14:paraId="188C401F" w14:textId="04624D29" w:rsidR="003B7F65" w:rsidRPr="008603D4" w:rsidRDefault="003B7F65" w:rsidP="003B7F65">
      <w:pPr>
        <w:autoSpaceDE w:val="0"/>
        <w:autoSpaceDN w:val="0"/>
        <w:adjustRightInd w:val="0"/>
        <w:spacing w:after="0" w:line="240" w:lineRule="auto"/>
        <w:rPr>
          <w:rFonts w:ascii="Courier New" w:hAnsi="Courier New" w:cs="Courier New"/>
          <w:i/>
          <w:color w:val="0000FF"/>
          <w:sz w:val="20"/>
          <w:szCs w:val="20"/>
          <w:highlight w:val="white"/>
        </w:rPr>
      </w:pPr>
      <w:r w:rsidRPr="008603D4">
        <w:rPr>
          <w:i/>
        </w:rPr>
        <w:t xml:space="preserve">(parameters for </w:t>
      </w:r>
      <w:r w:rsidR="00DA170A">
        <w:rPr>
          <w:i/>
        </w:rPr>
        <w:t xml:space="preserve">the </w:t>
      </w:r>
      <w:r w:rsidRPr="008603D4">
        <w:rPr>
          <w:i/>
        </w:rPr>
        <w:t xml:space="preserve">PUT verb are placed in the body (not shown here) and do not appear after the URI as they do for </w:t>
      </w:r>
      <w:r w:rsidR="00DA170A">
        <w:rPr>
          <w:i/>
        </w:rPr>
        <w:t xml:space="preserve">the </w:t>
      </w:r>
      <w:r w:rsidRPr="008603D4">
        <w:rPr>
          <w:i/>
        </w:rPr>
        <w:t>GET verb)</w:t>
      </w:r>
      <w:r w:rsidRPr="008603D4">
        <w:rPr>
          <w:rFonts w:ascii="Courier New" w:hAnsi="Courier New" w:cs="Courier New"/>
          <w:i/>
          <w:color w:val="0000FF"/>
          <w:sz w:val="20"/>
          <w:szCs w:val="20"/>
          <w:highlight w:val="white"/>
        </w:rPr>
        <w:br/>
      </w:r>
    </w:p>
    <w:p w14:paraId="04689B89" w14:textId="2B861BE8" w:rsidR="003B41C5" w:rsidRDefault="00153273" w:rsidP="00B958A1">
      <w:r>
        <w:t xml:space="preserve">The </w:t>
      </w:r>
      <w:r w:rsidR="003B7F65">
        <w:t>response contains the error number and message:</w:t>
      </w:r>
    </w:p>
    <w:p w14:paraId="5663D831" w14:textId="072277BE" w:rsidR="003B7F65" w:rsidRDefault="003B7F65" w:rsidP="00B958A1">
      <w:r w:rsidRPr="008603D4">
        <w:rPr>
          <w:rStyle w:val="Hyperlink"/>
          <w:color w:val="2683C6" w:themeColor="accent2"/>
          <w:u w:val="none"/>
        </w:rPr>
        <w:t>{"ClientTransactionID":51,"ServerTransactionID":58,"Method":"SiteElevation",</w:t>
      </w:r>
      <w:r>
        <w:rPr>
          <w:rStyle w:val="Hyperlink"/>
          <w:color w:val="2683C6" w:themeColor="accent2"/>
          <w:u w:val="none"/>
        </w:rPr>
        <w:br/>
      </w:r>
      <w:r w:rsidRPr="003B7F65">
        <w:rPr>
          <w:rStyle w:val="Hyperlink"/>
          <w:b/>
          <w:color w:val="2683C6" w:themeColor="accent2"/>
          <w:u w:val="none"/>
        </w:rPr>
        <w:t>"</w:t>
      </w:r>
      <w:proofErr w:type="spellStart"/>
      <w:r w:rsidRPr="003B7F65">
        <w:rPr>
          <w:rStyle w:val="Hyperlink"/>
          <w:b/>
          <w:color w:val="2683C6" w:themeColor="accent2"/>
          <w:u w:val="none"/>
        </w:rPr>
        <w:t>ErrorNumber</w:t>
      </w:r>
      <w:proofErr w:type="spellEnd"/>
      <w:proofErr w:type="gramStart"/>
      <w:r w:rsidRPr="003B7F65">
        <w:rPr>
          <w:rStyle w:val="Hyperlink"/>
          <w:b/>
          <w:color w:val="2683C6" w:themeColor="accent2"/>
          <w:u w:val="none"/>
        </w:rPr>
        <w:t>":-</w:t>
      </w:r>
      <w:proofErr w:type="gramEnd"/>
      <w:r w:rsidRPr="003B7F65">
        <w:rPr>
          <w:rStyle w:val="Hyperlink"/>
          <w:b/>
          <w:color w:val="2683C6" w:themeColor="accent2"/>
          <w:u w:val="none"/>
        </w:rPr>
        <w:t>2147220479,</w:t>
      </w:r>
      <w:r w:rsidRPr="003B7F65">
        <w:rPr>
          <w:rStyle w:val="Hyperlink"/>
          <w:b/>
          <w:color w:val="2683C6" w:themeColor="accent2"/>
          <w:u w:val="none"/>
        </w:rPr>
        <w:br/>
        <w:t>"</w:t>
      </w:r>
      <w:proofErr w:type="spellStart"/>
      <w:r w:rsidRPr="003B7F65">
        <w:rPr>
          <w:rStyle w:val="Hyperlink"/>
          <w:b/>
          <w:color w:val="2683C6" w:themeColor="accent2"/>
          <w:u w:val="none"/>
        </w:rPr>
        <w:t>ErrorMessage</w:t>
      </w:r>
      <w:proofErr w:type="spellEnd"/>
      <w:r w:rsidRPr="003B7F65">
        <w:rPr>
          <w:rStyle w:val="Hyperlink"/>
          <w:b/>
          <w:color w:val="2683C6" w:themeColor="accent2"/>
          <w:u w:val="none"/>
        </w:rPr>
        <w:t>":"</w:t>
      </w:r>
      <w:proofErr w:type="spellStart"/>
      <w:r w:rsidRPr="003B7F65">
        <w:rPr>
          <w:rStyle w:val="Hyperlink"/>
          <w:b/>
          <w:color w:val="2683C6" w:themeColor="accent2"/>
          <w:u w:val="none"/>
        </w:rPr>
        <w:t>SiteElevation</w:t>
      </w:r>
      <w:proofErr w:type="spellEnd"/>
      <w:r w:rsidRPr="003B7F65">
        <w:rPr>
          <w:rStyle w:val="Hyperlink"/>
          <w:b/>
          <w:color w:val="2683C6" w:themeColor="accent2"/>
          <w:u w:val="none"/>
        </w:rPr>
        <w:t xml:space="preserve"> set - '-301' is an invalid value. The valid range is: -300 to 10000."</w:t>
      </w:r>
    </w:p>
    <w:p w14:paraId="26808904" w14:textId="7CAC90C7" w:rsidR="003B7F65" w:rsidRDefault="003B7F65" w:rsidP="00B958A1">
      <w:r>
        <w:t>As well as the exception itself:</w:t>
      </w:r>
    </w:p>
    <w:p w14:paraId="14AAC7FF" w14:textId="3A8AC7E6" w:rsidR="001E2005" w:rsidRPr="008603D4" w:rsidRDefault="008603D4" w:rsidP="008603D4">
      <w:pPr>
        <w:rPr>
          <w:rStyle w:val="Hyperlink"/>
          <w:color w:val="2683C6" w:themeColor="accent2"/>
          <w:u w:val="none"/>
        </w:rPr>
      </w:pPr>
      <w:r w:rsidRPr="008603D4">
        <w:rPr>
          <w:rStyle w:val="Hyperlink"/>
          <w:color w:val="2683C6" w:themeColor="accent2"/>
          <w:u w:val="none"/>
        </w:rPr>
        <w:t>{"ClientTransactionID":51,"ServerTransactionID":58,"Method":"SiteElevation","ErrorNumber</w:t>
      </w:r>
      <w:proofErr w:type="gramStart"/>
      <w:r w:rsidRPr="008603D4">
        <w:rPr>
          <w:rStyle w:val="Hyperlink"/>
          <w:color w:val="2683C6" w:themeColor="accent2"/>
          <w:u w:val="none"/>
        </w:rPr>
        <w:t>":-</w:t>
      </w:r>
      <w:proofErr w:type="gramEnd"/>
      <w:r w:rsidRPr="008603D4">
        <w:rPr>
          <w:rStyle w:val="Hyperlink"/>
          <w:color w:val="2683C6" w:themeColor="accent2"/>
          <w:u w:val="none"/>
        </w:rPr>
        <w:t>2147220479,"ErrorMessage":"SiteElevation set - '-301' is an invalid value. The valid range is: -300 to 10000.","DriverException</w:t>
      </w:r>
      <w:proofErr w:type="gramStart"/>
      <w:r w:rsidRPr="008603D4">
        <w:rPr>
          <w:rStyle w:val="Hyperlink"/>
          <w:color w:val="2683C6" w:themeColor="accent2"/>
          <w:u w:val="none"/>
        </w:rPr>
        <w:t>":{</w:t>
      </w:r>
      <w:proofErr w:type="gramEnd"/>
      <w:r w:rsidRPr="008603D4">
        <w:rPr>
          <w:rStyle w:val="Hyperlink"/>
          <w:color w:val="2683C6" w:themeColor="accent2"/>
          <w:u w:val="none"/>
        </w:rPr>
        <w:t xml:space="preserve">"ClassName":"System.Runtime.InteropServices.COMException","Message":"SiteElevation set - '-301' is an invalid value. The valid range is: -300 to 10000.","Data":null,"InnerException":null,"HelpURL":null,"StackTraceString":"   at </w:t>
      </w:r>
      <w:proofErr w:type="spellStart"/>
      <w:r w:rsidRPr="008603D4">
        <w:rPr>
          <w:rStyle w:val="Hyperlink"/>
          <w:color w:val="2683C6" w:themeColor="accent2"/>
          <w:u w:val="none"/>
        </w:rPr>
        <w:t>System.Dynamic.ComRuntimeHelpers.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hresult</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amp; </w:t>
      </w:r>
      <w:proofErr w:type="spellStart"/>
      <w:r w:rsidRPr="008603D4">
        <w:rPr>
          <w:rStyle w:val="Hyperlink"/>
          <w:color w:val="2683C6" w:themeColor="accent2"/>
          <w:u w:val="none"/>
        </w:rPr>
        <w:t>excepInfo</w:t>
      </w:r>
      <w:proofErr w:type="spellEnd"/>
      <w:r w:rsidRPr="008603D4">
        <w:rPr>
          <w:rStyle w:val="Hyperlink"/>
          <w:color w:val="2683C6" w:themeColor="accent2"/>
          <w:u w:val="none"/>
        </w:rPr>
        <w:t xml:space="preserve">, UInt32 </w:t>
      </w:r>
      <w:proofErr w:type="spellStart"/>
      <w:r w:rsidRPr="008603D4">
        <w:rPr>
          <w:rStyle w:val="Hyperlink"/>
          <w:color w:val="2683C6" w:themeColor="accent2"/>
          <w:u w:val="none"/>
        </w:rPr>
        <w:t>argErr</w:t>
      </w:r>
      <w:proofErr w:type="spellEnd"/>
      <w:r w:rsidRPr="008603D4">
        <w:rPr>
          <w:rStyle w:val="Hyperlink"/>
          <w:color w:val="2683C6" w:themeColor="accent2"/>
          <w:u w:val="none"/>
        </w:rPr>
        <w:t xml:space="preserve">, String message)\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w:t>
      </w:r>
      <w:proofErr w:type="spellStart"/>
      <w:r w:rsidRPr="008603D4">
        <w:rPr>
          <w:rStyle w:val="Hyperlink"/>
          <w:color w:val="2683C6" w:themeColor="accent2"/>
          <w:u w:val="none"/>
        </w:rPr>
        <w:t>ComObject</w:t>
      </w:r>
      <w:proofErr w:type="spellEnd"/>
      <w:r w:rsidRPr="008603D4">
        <w:rPr>
          <w:rStyle w:val="Hyperlink"/>
          <w:color w:val="2683C6" w:themeColor="accent2"/>
          <w:u w:val="none"/>
        </w:rPr>
        <w:t xml:space="preserve"> , Double )\r\n   at System.Dynamic.UpdateDelegates.UpdateAndExecute2[T0,T1,TRet](CallSite site, T0 arg0, T1 arg1)\r\n   at </w:t>
      </w:r>
      <w:proofErr w:type="spellStart"/>
      <w:r w:rsidRPr="008603D4">
        <w:rPr>
          <w:rStyle w:val="Hyperlink"/>
          <w:color w:val="2683C6" w:themeColor="accent2"/>
          <w:u w:val="none"/>
        </w:rPr>
        <w:t>CallSite.Target</w:t>
      </w:r>
      <w:proofErr w:type="spellEnd"/>
      <w:r w:rsidRPr="008603D4">
        <w:rPr>
          <w:rStyle w:val="Hyperlink"/>
          <w:color w:val="2683C6" w:themeColor="accent2"/>
          <w:u w:val="none"/>
        </w:rPr>
        <w:t xml:space="preserve">(Closure , </w:t>
      </w:r>
      <w:proofErr w:type="spellStart"/>
      <w:r w:rsidRPr="008603D4">
        <w:rPr>
          <w:rStyle w:val="Hyperlink"/>
          <w:color w:val="2683C6" w:themeColor="accent2"/>
          <w:u w:val="none"/>
        </w:rPr>
        <w:t>CallSite</w:t>
      </w:r>
      <w:proofErr w:type="spellEnd"/>
      <w:r w:rsidRPr="008603D4">
        <w:rPr>
          <w:rStyle w:val="Hyperlink"/>
          <w:color w:val="2683C6" w:themeColor="accent2"/>
          <w:u w:val="none"/>
        </w:rPr>
        <w:t xml:space="preserve"> , Object , Double )\r\n   at System.Dynamic.UpdateDelegates.UpdateAndExecute2[T0,T1,TRet](CallSite site, T0 arg0, T1 arg1)\r\n   at </w:t>
      </w:r>
      <w:proofErr w:type="spellStart"/>
      <w:r w:rsidRPr="008603D4">
        <w:rPr>
          <w:rStyle w:val="Hyperlink"/>
          <w:color w:val="2683C6" w:themeColor="accent2"/>
          <w:u w:val="none"/>
        </w:rPr>
        <w:t>ASCOM.Web.RemoteDeviceServer.ServerForm.WriteDouble</w:t>
      </w:r>
      <w:proofErr w:type="spellEnd"/>
      <w:r w:rsidRPr="008603D4">
        <w:rPr>
          <w:rStyle w:val="Hyperlink"/>
          <w:color w:val="2683C6" w:themeColor="accent2"/>
          <w:u w:val="none"/>
        </w:rPr>
        <w:t xml:space="preserve">(String method, </w:t>
      </w:r>
      <w:proofErr w:type="spellStart"/>
      <w:r w:rsidRPr="008603D4">
        <w:rPr>
          <w:rStyle w:val="Hyperlink"/>
          <w:color w:val="2683C6" w:themeColor="accent2"/>
          <w:u w:val="none"/>
        </w:rPr>
        <w:t>HttpRequest</w:t>
      </w:r>
      <w:proofErr w:type="spellEnd"/>
      <w:r w:rsidRPr="008603D4">
        <w:rPr>
          <w:rStyle w:val="Hyperlink"/>
          <w:color w:val="2683C6" w:themeColor="accent2"/>
          <w:u w:val="none"/>
        </w:rPr>
        <w:t xml:space="preserve"> request, </w:t>
      </w:r>
      <w:proofErr w:type="spellStart"/>
      <w:r w:rsidRPr="008603D4">
        <w:rPr>
          <w:rStyle w:val="Hyperlink"/>
          <w:color w:val="2683C6" w:themeColor="accent2"/>
          <w:u w:val="none"/>
        </w:rPr>
        <w:t>HttpResponse</w:t>
      </w:r>
      <w:proofErr w:type="spellEnd"/>
      <w:r w:rsidRPr="008603D4">
        <w:rPr>
          <w:rStyle w:val="Hyperlink"/>
          <w:color w:val="2683C6" w:themeColor="accent2"/>
          <w:u w:val="none"/>
        </w:rPr>
        <w:t xml:space="preserve"> response) in C:\\Users\\Peter\\Documents\\Visual Studio Projects\\ASCOM Web\\Remote Device Server\\</w:t>
      </w:r>
      <w:proofErr w:type="spellStart"/>
      <w:r w:rsidRPr="008603D4">
        <w:rPr>
          <w:rStyle w:val="Hyperlink"/>
          <w:color w:val="2683C6" w:themeColor="accent2"/>
          <w:u w:val="none"/>
        </w:rPr>
        <w:t>ServerForm.cs:line</w:t>
      </w:r>
      <w:proofErr w:type="spellEnd"/>
      <w:r w:rsidRPr="008603D4">
        <w:rPr>
          <w:rStyle w:val="Hyperlink"/>
          <w:color w:val="2683C6" w:themeColor="accent2"/>
          <w:u w:val="none"/>
        </w:rPr>
        <w:t xml:space="preserve"> 997","RemoteStackTraceString":null,"RemoteStackIndex":0,"ExceptionMethod":"8\nCheckThrowException\nSystem.Dynamic, Version=4.0.0.0, Culture=neutral, PublicKeyToken=b03f5f7f11d50a3a\nSystem.Dynamic.ComRuntimeHelpers\nVoid </w:t>
      </w:r>
      <w:proofErr w:type="spellStart"/>
      <w:r w:rsidRPr="008603D4">
        <w:rPr>
          <w:rStyle w:val="Hyperlink"/>
          <w:color w:val="2683C6" w:themeColor="accent2"/>
          <w:u w:val="none"/>
        </w:rPr>
        <w:t>CheckThrowException</w:t>
      </w:r>
      <w:proofErr w:type="spellEnd"/>
      <w:r w:rsidRPr="008603D4">
        <w:rPr>
          <w:rStyle w:val="Hyperlink"/>
          <w:color w:val="2683C6" w:themeColor="accent2"/>
          <w:u w:val="none"/>
        </w:rPr>
        <w:t xml:space="preserve">(Int32, </w:t>
      </w:r>
      <w:proofErr w:type="spellStart"/>
      <w:r w:rsidRPr="008603D4">
        <w:rPr>
          <w:rStyle w:val="Hyperlink"/>
          <w:color w:val="2683C6" w:themeColor="accent2"/>
          <w:u w:val="none"/>
        </w:rPr>
        <w:t>System.Dynamic.ExcepInfo</w:t>
      </w:r>
      <w:proofErr w:type="spellEnd"/>
      <w:r w:rsidRPr="008603D4">
        <w:rPr>
          <w:rStyle w:val="Hyperlink"/>
          <w:color w:val="2683C6" w:themeColor="accent2"/>
          <w:u w:val="none"/>
        </w:rPr>
        <w:t xml:space="preserve"> </w:t>
      </w:r>
      <w:proofErr w:type="spellStart"/>
      <w:r w:rsidRPr="008603D4">
        <w:rPr>
          <w:rStyle w:val="Hyperlink"/>
          <w:color w:val="2683C6" w:themeColor="accent2"/>
          <w:u w:val="none"/>
        </w:rPr>
        <w:t>ByRef</w:t>
      </w:r>
      <w:proofErr w:type="spellEnd"/>
      <w:r w:rsidRPr="008603D4">
        <w:rPr>
          <w:rStyle w:val="Hyperlink"/>
          <w:color w:val="2683C6" w:themeColor="accent2"/>
          <w:u w:val="none"/>
        </w:rPr>
        <w:t xml:space="preserve">, UInt32, System.String)","HResult":-2147220479,"Source":"ASCOM.Simulator.Telescope","WatsonBuckets":null}} </w:t>
      </w:r>
      <w:r w:rsidR="00FE75A5" w:rsidRPr="008603D4">
        <w:rPr>
          <w:rStyle w:val="Hyperlink"/>
          <w:color w:val="2683C6" w:themeColor="accent2"/>
          <w:u w:val="none"/>
        </w:rPr>
        <w:t xml:space="preserve">Errors and </w:t>
      </w:r>
      <w:r w:rsidR="001E2005" w:rsidRPr="008603D4">
        <w:rPr>
          <w:rStyle w:val="Hyperlink"/>
          <w:color w:val="2683C6" w:themeColor="accent2"/>
          <w:u w:val="none"/>
        </w:rPr>
        <w:t>HTTP Status codes</w:t>
      </w:r>
    </w:p>
    <w:p w14:paraId="71DE4A15" w14:textId="6E4701A5" w:rsidR="00C138FB" w:rsidRDefault="00DA170A" w:rsidP="00A00290">
      <w:pPr>
        <w:pStyle w:val="Heading2"/>
      </w:pPr>
      <w:bookmarkStart w:id="17" w:name="_Toc525240027"/>
      <w:r>
        <w:t>REST</w:t>
      </w:r>
      <w:r w:rsidR="006E36C4">
        <w:t xml:space="preserve"> </w:t>
      </w:r>
      <w:r w:rsidR="00C138FB">
        <w:t>Server Exception Handling</w:t>
      </w:r>
      <w:bookmarkEnd w:id="17"/>
    </w:p>
    <w:p w14:paraId="4F84272F" w14:textId="5D76BBE2" w:rsidR="001E2005" w:rsidRDefault="001E2005" w:rsidP="00A00290">
      <w:pPr>
        <w:keepLines/>
      </w:pPr>
      <w:r>
        <w:t xml:space="preserve">The </w:t>
      </w:r>
      <w:r w:rsidR="00DA170A">
        <w:t xml:space="preserve">returned HTTP </w:t>
      </w:r>
      <w:r>
        <w:t>status code reflect</w:t>
      </w:r>
      <w:r w:rsidR="00DA170A">
        <w:t>s the REST Server’s status as follows</w:t>
      </w:r>
      <w:r>
        <w:t>:</w:t>
      </w:r>
    </w:p>
    <w:tbl>
      <w:tblPr>
        <w:tblStyle w:val="ListTable6Colorful-Accent2"/>
        <w:tblW w:w="0" w:type="auto"/>
        <w:tblLook w:val="04A0" w:firstRow="1" w:lastRow="0" w:firstColumn="1" w:lastColumn="0" w:noHBand="0" w:noVBand="1"/>
      </w:tblPr>
      <w:tblGrid>
        <w:gridCol w:w="863"/>
        <w:gridCol w:w="2256"/>
        <w:gridCol w:w="6237"/>
      </w:tblGrid>
      <w:tr w:rsidR="0030562D" w14:paraId="3F4CE2D0" w14:textId="3A7D8FE2" w:rsidTr="003056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19084B08" w14:textId="4438EA52" w:rsidR="0030562D" w:rsidRDefault="0030562D" w:rsidP="00A00290">
            <w:pPr>
              <w:keepLines/>
            </w:pPr>
            <w:r>
              <w:t>Code</w:t>
            </w:r>
          </w:p>
        </w:tc>
        <w:tc>
          <w:tcPr>
            <w:tcW w:w="2256" w:type="dxa"/>
          </w:tcPr>
          <w:p w14:paraId="6E3340E1" w14:textId="7C86D3CA"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r>
              <w:t>Interpretation</w:t>
            </w:r>
          </w:p>
        </w:tc>
        <w:tc>
          <w:tcPr>
            <w:tcW w:w="6237" w:type="dxa"/>
          </w:tcPr>
          <w:p w14:paraId="7E05B25B" w14:textId="77777777" w:rsidR="0030562D" w:rsidRDefault="0030562D" w:rsidP="00A00290">
            <w:pPr>
              <w:keepLines/>
              <w:cnfStyle w:val="100000000000" w:firstRow="1" w:lastRow="0" w:firstColumn="0" w:lastColumn="0" w:oddVBand="0" w:evenVBand="0" w:oddHBand="0" w:evenHBand="0" w:firstRowFirstColumn="0" w:firstRowLastColumn="0" w:lastRowFirstColumn="0" w:lastRowLastColumn="0"/>
            </w:pPr>
          </w:p>
        </w:tc>
      </w:tr>
      <w:tr w:rsidR="0030562D" w14:paraId="283B6C05" w14:textId="5B85A459"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3A60EC5" w14:textId="3F276E18" w:rsidR="0030562D" w:rsidRDefault="0030562D" w:rsidP="00A00290">
            <w:pPr>
              <w:keepLines/>
            </w:pPr>
            <w:r>
              <w:t>200</w:t>
            </w:r>
          </w:p>
        </w:tc>
        <w:tc>
          <w:tcPr>
            <w:tcW w:w="2256" w:type="dxa"/>
          </w:tcPr>
          <w:p w14:paraId="149160CE" w14:textId="02BD5082" w:rsidR="0030562D" w:rsidRDefault="0030562D" w:rsidP="00A00290">
            <w:pPr>
              <w:keepLines/>
              <w:cnfStyle w:val="000000100000" w:firstRow="0" w:lastRow="0" w:firstColumn="0" w:lastColumn="0" w:oddVBand="0" w:evenVBand="0" w:oddHBand="1" w:evenHBand="0" w:firstRowFirstColumn="0" w:firstRowLastColumn="0" w:lastRowFirstColumn="0" w:lastRowLastColumn="0"/>
            </w:pPr>
            <w:r w:rsidRPr="0081516B">
              <w:rPr>
                <w:b/>
              </w:rPr>
              <w:t>OK</w:t>
            </w:r>
          </w:p>
        </w:tc>
        <w:tc>
          <w:tcPr>
            <w:tcW w:w="6237" w:type="dxa"/>
          </w:tcPr>
          <w:p w14:paraId="30FEBE41" w14:textId="7552F874" w:rsidR="0030562D" w:rsidRPr="0081516B" w:rsidRDefault="00DA170A" w:rsidP="00A00290">
            <w:pPr>
              <w:keepLines/>
              <w:cnfStyle w:val="000000100000" w:firstRow="0" w:lastRow="0" w:firstColumn="0" w:lastColumn="0" w:oddVBand="0" w:evenVBand="0" w:oddHBand="1" w:evenHBand="0" w:firstRowFirstColumn="0" w:firstRowLastColumn="0" w:lastRowFirstColumn="0" w:lastRowLastColumn="0"/>
              <w:rPr>
                <w:b/>
              </w:rPr>
            </w:pPr>
            <w:r>
              <w:t>The REST Server s</w:t>
            </w:r>
            <w:r w:rsidR="0030562D">
              <w:t>uccessful</w:t>
            </w:r>
            <w:r>
              <w:t>ly processed</w:t>
            </w:r>
            <w:r w:rsidR="0030562D">
              <w:t xml:space="preserve"> </w:t>
            </w:r>
            <w:r>
              <w:t xml:space="preserve">the </w:t>
            </w:r>
            <w:r w:rsidR="0030562D">
              <w:t xml:space="preserve">GET or </w:t>
            </w:r>
            <w:r w:rsidR="00926B28">
              <w:t>PUT</w:t>
            </w:r>
            <w:r w:rsidR="0030562D">
              <w:t xml:space="preserve"> command</w:t>
            </w:r>
            <w:r w:rsidR="00926B28">
              <w:t xml:space="preserve"> (even if the driver returned an exception)</w:t>
            </w:r>
          </w:p>
        </w:tc>
      </w:tr>
      <w:tr w:rsidR="00B26B4F" w14:paraId="0160631F" w14:textId="15CA6210" w:rsidTr="0030562D">
        <w:tc>
          <w:tcPr>
            <w:cnfStyle w:val="001000000000" w:firstRow="0" w:lastRow="0" w:firstColumn="1" w:lastColumn="0" w:oddVBand="0" w:evenVBand="0" w:oddHBand="0" w:evenHBand="0" w:firstRowFirstColumn="0" w:firstRowLastColumn="0" w:lastRowFirstColumn="0" w:lastRowLastColumn="0"/>
            <w:tcW w:w="863" w:type="dxa"/>
          </w:tcPr>
          <w:p w14:paraId="623A2586" w14:textId="6C8210ED" w:rsidR="00B26B4F" w:rsidRDefault="00B26B4F" w:rsidP="00A00290">
            <w:pPr>
              <w:keepLines/>
            </w:pPr>
            <w:r>
              <w:t>400</w:t>
            </w:r>
          </w:p>
        </w:tc>
        <w:tc>
          <w:tcPr>
            <w:tcW w:w="2256" w:type="dxa"/>
          </w:tcPr>
          <w:p w14:paraId="6BBE5F71" w14:textId="5505B953" w:rsidR="00B26B4F" w:rsidRDefault="00B26B4F" w:rsidP="00A00290">
            <w:pPr>
              <w:keepLines/>
              <w:cnfStyle w:val="000000000000" w:firstRow="0" w:lastRow="0" w:firstColumn="0" w:lastColumn="0" w:oddVBand="0" w:evenVBand="0" w:oddHBand="0" w:evenHBand="0" w:firstRowFirstColumn="0" w:firstRowLastColumn="0" w:lastRowFirstColumn="0" w:lastRowLastColumn="0"/>
            </w:pPr>
            <w:r w:rsidRPr="0081516B">
              <w:rPr>
                <w:b/>
              </w:rPr>
              <w:t>Bad</w:t>
            </w:r>
            <w:r>
              <w:t xml:space="preserve"> </w:t>
            </w:r>
            <w:r w:rsidRPr="0081516B">
              <w:rPr>
                <w:b/>
              </w:rPr>
              <w:t>request</w:t>
            </w:r>
            <w:r>
              <w:t xml:space="preserve"> </w:t>
            </w:r>
          </w:p>
        </w:tc>
        <w:tc>
          <w:tcPr>
            <w:tcW w:w="6237" w:type="dxa"/>
          </w:tcPr>
          <w:p w14:paraId="1020B072" w14:textId="1727F035" w:rsidR="00B26B4F" w:rsidRPr="0081516B" w:rsidRDefault="00DA170A" w:rsidP="00A00290">
            <w:pPr>
              <w:keepLines/>
              <w:cnfStyle w:val="000000000000" w:firstRow="0" w:lastRow="0" w:firstColumn="0" w:lastColumn="0" w:oddVBand="0" w:evenVBand="0" w:oddHBand="0" w:evenHBand="0" w:firstRowFirstColumn="0" w:firstRowLastColumn="0" w:lastRowFirstColumn="0" w:lastRowLastColumn="0"/>
              <w:rPr>
                <w:b/>
              </w:rPr>
            </w:pPr>
            <w:r>
              <w:t>The REST Server cannot process this API request because a</w:t>
            </w:r>
            <w:r w:rsidR="00B26B4F">
              <w:t>t least one of the device type, version, resource or parameter</w:t>
            </w:r>
            <w:r>
              <w:t xml:space="preserve"> values</w:t>
            </w:r>
            <w:r w:rsidR="00A00290">
              <w:t>,</w:t>
            </w:r>
            <w:r w:rsidR="00B26B4F">
              <w:t xml:space="preserve"> supplied by the client</w:t>
            </w:r>
            <w:r w:rsidR="00A00290">
              <w:t>,</w:t>
            </w:r>
            <w:r w:rsidR="00B26B4F">
              <w:t xml:space="preserve"> are missing or invalid.</w:t>
            </w:r>
          </w:p>
        </w:tc>
      </w:tr>
      <w:tr w:rsidR="00B26B4F" w14:paraId="2BF168B7" w14:textId="55A6427A" w:rsidTr="003056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 w:type="dxa"/>
          </w:tcPr>
          <w:p w14:paraId="066B2305" w14:textId="0C4A6C3F" w:rsidR="00B26B4F" w:rsidRDefault="00B26B4F" w:rsidP="00A00290">
            <w:pPr>
              <w:keepLines/>
            </w:pPr>
            <w:r>
              <w:t>500</w:t>
            </w:r>
          </w:p>
        </w:tc>
        <w:tc>
          <w:tcPr>
            <w:tcW w:w="2256" w:type="dxa"/>
          </w:tcPr>
          <w:p w14:paraId="572B1C81" w14:textId="6691CE00" w:rsidR="00B26B4F" w:rsidRDefault="00B26B4F" w:rsidP="00A00290">
            <w:pPr>
              <w:keepLines/>
              <w:cnfStyle w:val="000000100000" w:firstRow="0" w:lastRow="0" w:firstColumn="0" w:lastColumn="0" w:oddVBand="0" w:evenVBand="0" w:oddHBand="1" w:evenHBand="0" w:firstRowFirstColumn="0" w:firstRowLastColumn="0" w:lastRowFirstColumn="0" w:lastRowLastColumn="0"/>
            </w:pPr>
            <w:r>
              <w:rPr>
                <w:b/>
              </w:rPr>
              <w:t>Internal Server Error</w:t>
            </w:r>
            <w:r>
              <w:t xml:space="preserve"> </w:t>
            </w:r>
          </w:p>
        </w:tc>
        <w:tc>
          <w:tcPr>
            <w:tcW w:w="6237" w:type="dxa"/>
          </w:tcPr>
          <w:p w14:paraId="66512320" w14:textId="3A929863" w:rsidR="00B26B4F" w:rsidRPr="0081516B" w:rsidRDefault="006E36C4" w:rsidP="00A00290">
            <w:pPr>
              <w:keepLines/>
              <w:cnfStyle w:val="000000100000" w:firstRow="0" w:lastRow="0" w:firstColumn="0" w:lastColumn="0" w:oddVBand="0" w:evenVBand="0" w:oddHBand="1" w:evenHBand="0" w:firstRowFirstColumn="0" w:firstRowLastColumn="0" w:lastRowFirstColumn="0" w:lastRowLastColumn="0"/>
              <w:rPr>
                <w:b/>
              </w:rPr>
            </w:pPr>
            <w:r>
              <w:t>An e</w:t>
            </w:r>
            <w:r w:rsidR="00B26B4F">
              <w:t>rror occurr</w:t>
            </w:r>
            <w:r>
              <w:t>ed</w:t>
            </w:r>
            <w:r w:rsidR="00B26B4F">
              <w:t xml:space="preserve"> in the Remote Driver Server itself</w:t>
            </w:r>
            <w:r w:rsidR="00A00290">
              <w:t>, which prevented successful processing of the request.</w:t>
            </w:r>
          </w:p>
        </w:tc>
      </w:tr>
    </w:tbl>
    <w:p w14:paraId="74F8513D" w14:textId="77777777" w:rsidR="00781FEA" w:rsidRDefault="00781FEA" w:rsidP="00781FEA">
      <w:pPr>
        <w:pStyle w:val="Heading1"/>
      </w:pPr>
      <w:bookmarkStart w:id="18" w:name="_Toc525240028"/>
      <w:r>
        <w:lastRenderedPageBreak/>
        <w:t>Installation and Use</w:t>
      </w:r>
      <w:bookmarkEnd w:id="18"/>
    </w:p>
    <w:p w14:paraId="42AEBDB5" w14:textId="61C39DEE" w:rsidR="00340380" w:rsidRDefault="00340380" w:rsidP="00340380">
      <w:pPr>
        <w:pStyle w:val="Heading2"/>
      </w:pPr>
      <w:bookmarkStart w:id="19" w:name="_Toc525240029"/>
      <w:r>
        <w:t>Pre-Requisites</w:t>
      </w:r>
      <w:bookmarkEnd w:id="19"/>
    </w:p>
    <w:p w14:paraId="0D75208F" w14:textId="68D24F3E" w:rsidR="00A00290" w:rsidRDefault="00A00290" w:rsidP="00A00290">
      <w:r w:rsidRPr="00A00290">
        <w:t xml:space="preserve">Please note that </w:t>
      </w:r>
      <w:r w:rsidR="00340380">
        <w:t>ASCOM Remote requires .NET Framework 4.</w:t>
      </w:r>
      <w:r w:rsidR="00332817">
        <w:t>6</w:t>
      </w:r>
      <w:r w:rsidR="00340380">
        <w:t>.</w:t>
      </w:r>
      <w:r w:rsidR="00332817">
        <w:t>2</w:t>
      </w:r>
      <w:r w:rsidR="00340380">
        <w:t xml:space="preserve">, which means that </w:t>
      </w:r>
      <w:r w:rsidRPr="00A00290">
        <w:t>the operating system must be Window</w:t>
      </w:r>
      <w:r w:rsidR="00332817">
        <w:t>s 7 SP</w:t>
      </w:r>
      <w:proofErr w:type="gramStart"/>
      <w:r w:rsidR="00332817">
        <w:t xml:space="preserve">1  </w:t>
      </w:r>
      <w:r w:rsidR="00340380">
        <w:t>or</w:t>
      </w:r>
      <w:proofErr w:type="gramEnd"/>
      <w:r w:rsidR="00340380">
        <w:t xml:space="preserve"> later because .NET 4.</w:t>
      </w:r>
      <w:r w:rsidR="00332817">
        <w:t>6</w:t>
      </w:r>
      <w:r w:rsidR="00340380">
        <w:t>.</w:t>
      </w:r>
      <w:r w:rsidR="00332817">
        <w:t>2</w:t>
      </w:r>
      <w:r w:rsidR="00340380">
        <w:t xml:space="preserve"> is not available on earlier </w:t>
      </w:r>
      <w:r>
        <w:t>operating systems.</w:t>
      </w:r>
    </w:p>
    <w:p w14:paraId="47169AB5" w14:textId="73304BA0" w:rsidR="00340380" w:rsidRDefault="00340380" w:rsidP="00340380">
      <w:pPr>
        <w:pStyle w:val="Heading2"/>
      </w:pPr>
      <w:bookmarkStart w:id="20" w:name="_Toc525240030"/>
      <w:r>
        <w:t>Installation</w:t>
      </w:r>
      <w:bookmarkEnd w:id="20"/>
    </w:p>
    <w:p w14:paraId="69A1D67C" w14:textId="565F0479" w:rsidR="00781FEA" w:rsidRDefault="00BC23CF" w:rsidP="00781FEA">
      <w:r>
        <w:t>T</w:t>
      </w:r>
      <w:r w:rsidR="00781FEA">
        <w:t xml:space="preserve">he installer </w:t>
      </w:r>
      <w:r w:rsidR="00340380">
        <w:t xml:space="preserve">provides options </w:t>
      </w:r>
      <w:r w:rsidR="00B26B4F">
        <w:t xml:space="preserve">to install </w:t>
      </w:r>
      <w:r w:rsidR="00340380">
        <w:t xml:space="preserve">either </w:t>
      </w:r>
      <w:r w:rsidR="00B26B4F">
        <w:t xml:space="preserve">the </w:t>
      </w:r>
      <w:r w:rsidR="00301300">
        <w:t xml:space="preserve">Remote </w:t>
      </w:r>
      <w:r w:rsidR="00F75F1F">
        <w:t>Clients,</w:t>
      </w:r>
      <w:r w:rsidR="00301300">
        <w:t xml:space="preserve"> the </w:t>
      </w:r>
      <w:r w:rsidR="00A00290">
        <w:t>REST S</w:t>
      </w:r>
      <w:r w:rsidR="00B26B4F">
        <w:t xml:space="preserve">erver </w:t>
      </w:r>
      <w:r w:rsidR="00340380">
        <w:t xml:space="preserve">or </w:t>
      </w:r>
      <w:r w:rsidR="00A00290">
        <w:t xml:space="preserve">both. </w:t>
      </w:r>
      <w:r>
        <w:t>The installer will</w:t>
      </w:r>
      <w:r w:rsidR="00781FEA">
        <w:t>:</w:t>
      </w:r>
    </w:p>
    <w:p w14:paraId="36365216" w14:textId="6E28FB87" w:rsidR="00781FEA" w:rsidRDefault="00332817" w:rsidP="00781FEA">
      <w:pPr>
        <w:pStyle w:val="ListParagraph"/>
        <w:numPr>
          <w:ilvl w:val="0"/>
          <w:numId w:val="17"/>
        </w:numPr>
      </w:pPr>
      <w:r w:rsidRPr="00332817">
        <w:rPr>
          <w:b/>
        </w:rPr>
        <w:t>Remote Clients</w:t>
      </w:r>
      <w:r>
        <w:t xml:space="preserve">: </w:t>
      </w:r>
      <w:r w:rsidR="00781FEA">
        <w:t xml:space="preserve">Install new </w:t>
      </w:r>
      <w:r>
        <w:t xml:space="preserve">1 client device </w:t>
      </w:r>
      <w:r w:rsidR="00781FEA">
        <w:t xml:space="preserve">driver </w:t>
      </w:r>
      <w:r>
        <w:t xml:space="preserve">for each device type </w:t>
      </w:r>
      <w:r w:rsidR="00BC23CF">
        <w:t xml:space="preserve">e.g. </w:t>
      </w:r>
      <w:r w:rsidR="00781FEA">
        <w:t>ASCOM.</w:t>
      </w:r>
      <w:r>
        <w:t>Remote</w:t>
      </w:r>
      <w:proofErr w:type="gramStart"/>
      <w:r w:rsidR="00781FEA">
        <w:t>1.Telescope</w:t>
      </w:r>
      <w:proofErr w:type="gramEnd"/>
      <w:r w:rsidR="00781FEA">
        <w:t xml:space="preserve">, which </w:t>
      </w:r>
      <w:r>
        <w:t xml:space="preserve">will </w:t>
      </w:r>
      <w:r w:rsidR="00781FEA">
        <w:t xml:space="preserve">appear as  ASCOM </w:t>
      </w:r>
      <w:r>
        <w:t>Remote</w:t>
      </w:r>
      <w:r w:rsidR="00781FEA">
        <w:t xml:space="preserve"> Client 1 in Chooser.</w:t>
      </w:r>
      <w:r w:rsidR="00BC23CF">
        <w:t xml:space="preserve"> </w:t>
      </w:r>
    </w:p>
    <w:p w14:paraId="61651B7C" w14:textId="59E0576F" w:rsidR="00781FEA" w:rsidRDefault="00332817" w:rsidP="00781FEA">
      <w:pPr>
        <w:pStyle w:val="ListParagraph"/>
        <w:numPr>
          <w:ilvl w:val="0"/>
          <w:numId w:val="17"/>
        </w:numPr>
      </w:pPr>
      <w:r w:rsidRPr="00332817">
        <w:rPr>
          <w:b/>
        </w:rPr>
        <w:t>Remote Server:</w:t>
      </w:r>
      <w:r>
        <w:t xml:space="preserve"> </w:t>
      </w:r>
      <w:r w:rsidR="00781FEA">
        <w:t xml:space="preserve">Install the remote driver server in </w:t>
      </w:r>
      <w:r w:rsidR="00496B8F">
        <w:t xml:space="preserve">your </w:t>
      </w:r>
      <w:r w:rsidR="00781FEA">
        <w:t>Start/</w:t>
      </w:r>
      <w:r w:rsidR="00496B8F">
        <w:t xml:space="preserve"> </w:t>
      </w:r>
      <w:r w:rsidR="00781FEA">
        <w:t>ASCOM Remote</w:t>
      </w:r>
      <w:r w:rsidR="00496B8F">
        <w:t xml:space="preserve"> folder</w:t>
      </w:r>
      <w:r w:rsidR="00781FEA">
        <w:t>.</w:t>
      </w:r>
    </w:p>
    <w:p w14:paraId="4C4C2DE2" w14:textId="5CC5F8E3" w:rsidR="002C5BE4" w:rsidRDefault="00332817" w:rsidP="00781FEA">
      <w:pPr>
        <w:pStyle w:val="ListParagraph"/>
        <w:numPr>
          <w:ilvl w:val="0"/>
          <w:numId w:val="17"/>
        </w:numPr>
      </w:pPr>
      <w:r>
        <w:t>Configure f</w:t>
      </w:r>
      <w:r w:rsidR="002C5BE4">
        <w:t>irewall permissions</w:t>
      </w:r>
      <w:r>
        <w:t xml:space="preserve"> for the clients and or server.</w:t>
      </w:r>
    </w:p>
    <w:p w14:paraId="0E3F0328" w14:textId="07EA5AF9" w:rsidR="00781FEA" w:rsidRDefault="00781FEA" w:rsidP="00781FEA">
      <w:pPr>
        <w:pStyle w:val="Heading2"/>
      </w:pPr>
      <w:bookmarkStart w:id="21" w:name="_Toc525240031"/>
      <w:r>
        <w:t xml:space="preserve">Configure the </w:t>
      </w:r>
      <w:r w:rsidR="00077E3D">
        <w:t>Remote S</w:t>
      </w:r>
      <w:r>
        <w:t>erver</w:t>
      </w:r>
      <w:bookmarkEnd w:id="21"/>
    </w:p>
    <w:p w14:paraId="01BB1FD0" w14:textId="15BEB512" w:rsidR="00781FEA" w:rsidRDefault="00077E3D" w:rsidP="00781FEA">
      <w:r>
        <w:t xml:space="preserve">Run the server, which </w:t>
      </w:r>
      <w:proofErr w:type="gramStart"/>
      <w:r>
        <w:t>is located in</w:t>
      </w:r>
      <w:proofErr w:type="gramEnd"/>
      <w:r>
        <w:t xml:space="preserve"> Start/</w:t>
      </w:r>
      <w:r w:rsidR="00496B8F">
        <w:t xml:space="preserve"> </w:t>
      </w:r>
      <w:r>
        <w:t>ASCOM Remote</w:t>
      </w:r>
      <w:r w:rsidR="00496B8F">
        <w:t>,</w:t>
      </w:r>
      <w:r>
        <w:t xml:space="preserve"> and u</w:t>
      </w:r>
      <w:r w:rsidR="00332817">
        <w:t xml:space="preserve">se the </w:t>
      </w:r>
      <w:r w:rsidR="00781FEA">
        <w:t xml:space="preserve">“Setup” button </w:t>
      </w:r>
      <w:r w:rsidR="00332817">
        <w:t xml:space="preserve">to </w:t>
      </w:r>
      <w:r>
        <w:t xml:space="preserve">start the </w:t>
      </w:r>
      <w:r w:rsidR="00781FEA">
        <w:t xml:space="preserve">setup dialogue </w:t>
      </w:r>
      <w:r>
        <w:t xml:space="preserve">enabling </w:t>
      </w:r>
      <w:r w:rsidR="00332817">
        <w:t xml:space="preserve">served </w:t>
      </w:r>
      <w:r w:rsidR="00781FEA">
        <w:t xml:space="preserve">device types and devices to be selected. </w:t>
      </w:r>
    </w:p>
    <w:p w14:paraId="053EFA75" w14:textId="77777777" w:rsidR="00B53B6E" w:rsidRDefault="00332817" w:rsidP="00B53B6E">
      <w:pPr>
        <w:keepNext/>
      </w:pPr>
      <w:r>
        <w:rPr>
          <w:noProof/>
        </w:rPr>
        <w:drawing>
          <wp:inline distT="0" distB="0" distL="0" distR="0" wp14:anchorId="4BE7A659" wp14:editId="4F5A471F">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4177030"/>
                    </a:xfrm>
                    <a:prstGeom prst="rect">
                      <a:avLst/>
                    </a:prstGeom>
                  </pic:spPr>
                </pic:pic>
              </a:graphicData>
            </a:graphic>
          </wp:inline>
        </w:drawing>
      </w:r>
    </w:p>
    <w:p w14:paraId="5508639A" w14:textId="41145E55" w:rsidR="00077E3D" w:rsidRDefault="00B53B6E" w:rsidP="00B53B6E">
      <w:pPr>
        <w:pStyle w:val="Caption"/>
      </w:pPr>
      <w:r>
        <w:t xml:space="preserve">Figure </w:t>
      </w:r>
      <w:r>
        <w:fldChar w:fldCharType="begin"/>
      </w:r>
      <w:r>
        <w:instrText xml:space="preserve"> SEQ Figure \* ARABIC </w:instrText>
      </w:r>
      <w:r>
        <w:fldChar w:fldCharType="separate"/>
      </w:r>
      <w:r w:rsidR="00E51E94">
        <w:rPr>
          <w:noProof/>
        </w:rPr>
        <w:t>1</w:t>
      </w:r>
      <w:r>
        <w:fldChar w:fldCharType="end"/>
      </w:r>
      <w:r>
        <w:t xml:space="preserve"> - Remote server console</w:t>
      </w:r>
    </w:p>
    <w:p w14:paraId="7B0952F6" w14:textId="77777777" w:rsidR="00077E3D" w:rsidRDefault="00077E3D" w:rsidP="00077E3D">
      <w:pPr>
        <w:keepNext/>
      </w:pPr>
      <w:r>
        <w:rPr>
          <w:noProof/>
        </w:rPr>
        <w:lastRenderedPageBreak/>
        <w:drawing>
          <wp:inline distT="0" distB="0" distL="0" distR="0" wp14:anchorId="36441403" wp14:editId="7CBB5FD7">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816350"/>
                    </a:xfrm>
                    <a:prstGeom prst="rect">
                      <a:avLst/>
                    </a:prstGeom>
                  </pic:spPr>
                </pic:pic>
              </a:graphicData>
            </a:graphic>
          </wp:inline>
        </w:drawing>
      </w:r>
    </w:p>
    <w:p w14:paraId="6E4D4D88" w14:textId="01D96E76" w:rsidR="00332817" w:rsidRDefault="00077E3D" w:rsidP="00077E3D">
      <w:pPr>
        <w:pStyle w:val="Caption"/>
      </w:pPr>
      <w:r>
        <w:t xml:space="preserve">Figure </w:t>
      </w:r>
      <w:r>
        <w:fldChar w:fldCharType="begin"/>
      </w:r>
      <w:r>
        <w:instrText xml:space="preserve"> SEQ Figure \* ARABIC </w:instrText>
      </w:r>
      <w:r>
        <w:fldChar w:fldCharType="separate"/>
      </w:r>
      <w:r w:rsidR="00E51E94">
        <w:rPr>
          <w:noProof/>
        </w:rPr>
        <w:t>2</w:t>
      </w:r>
      <w:r>
        <w:fldChar w:fldCharType="end"/>
      </w:r>
      <w:r>
        <w:t xml:space="preserve"> - Remote server configuration form</w:t>
      </w:r>
    </w:p>
    <w:p w14:paraId="6C6C47FE" w14:textId="3F6E6ED1" w:rsidR="00F75F1F" w:rsidRDefault="00F75F1F" w:rsidP="00F75F1F">
      <w:pPr>
        <w:pStyle w:val="Heading3"/>
      </w:pPr>
      <w:bookmarkStart w:id="22" w:name="_Toc525240032"/>
      <w:r>
        <w:t>IP Address</w:t>
      </w:r>
      <w:bookmarkEnd w:id="22"/>
    </w:p>
    <w:p w14:paraId="14F4AF8B" w14:textId="6573681B" w:rsidR="00781FEA" w:rsidRDefault="00781FEA" w:rsidP="00781FEA">
      <w:r>
        <w:t>There is a dropdown to enable you to select the IP address and port number on which the server will listen. This should be pre-populated with all the available network addresses on the host PC plus “localhost”.</w:t>
      </w:r>
    </w:p>
    <w:p w14:paraId="176DBF55" w14:textId="14DEB1A2" w:rsidR="00F75F1F" w:rsidRDefault="00F75F1F" w:rsidP="00F75F1F">
      <w:pPr>
        <w:pStyle w:val="Heading3"/>
      </w:pPr>
      <w:bookmarkStart w:id="23" w:name="_Toc525240033"/>
      <w:r>
        <w:t>Device Selection</w:t>
      </w:r>
      <w:bookmarkEnd w:id="23"/>
    </w:p>
    <w:p w14:paraId="2876FFBD" w14:textId="2FFD9A37" w:rsidR="00F75F1F" w:rsidRDefault="00F75F1F" w:rsidP="00F75F1F">
      <w:r>
        <w:t xml:space="preserve">To configure a device to be remotely served, first select the type of device in one of the </w:t>
      </w:r>
      <w:r w:rsidR="00E56A74">
        <w:t>“</w:t>
      </w:r>
      <w:r>
        <w:t>Device Type</w:t>
      </w:r>
      <w:r w:rsidR="00E56A74">
        <w:t>”</w:t>
      </w:r>
      <w:r>
        <w:t xml:space="preserve"> drop-down boxes, then select its driver from the corresponding “Device” drop-down box. Make sure that all unused “Device Type” drop-downs are set to “None”</w:t>
      </w:r>
      <w:r w:rsidR="00E56A74">
        <w:t>.</w:t>
      </w:r>
    </w:p>
    <w:p w14:paraId="611B39F4" w14:textId="785F3655" w:rsidR="00E56A74" w:rsidRDefault="00E56A74" w:rsidP="00F75F1F">
      <w:r>
        <w:t>“</w:t>
      </w:r>
      <w:r w:rsidR="00781FEA">
        <w:t>Device Numbe</w:t>
      </w:r>
      <w:r>
        <w:t>rs”</w:t>
      </w:r>
      <w:r w:rsidR="00781FEA">
        <w:t xml:space="preserve"> </w:t>
      </w:r>
      <w:r>
        <w:t>are</w:t>
      </w:r>
      <w:r w:rsidR="00781FEA">
        <w:t xml:space="preserve"> automatically assigned as device types are selected</w:t>
      </w:r>
      <w:r>
        <w:t xml:space="preserve"> and relate to the number of </w:t>
      </w:r>
      <w:r w:rsidR="00B53B6E">
        <w:t xml:space="preserve">devices of that specific device </w:t>
      </w:r>
      <w:r>
        <w:t xml:space="preserve">type that </w:t>
      </w:r>
      <w:r w:rsidR="00B53B6E">
        <w:t xml:space="preserve">are </w:t>
      </w:r>
      <w:r>
        <w:t xml:space="preserve">configured. E.g. the first focuser driver that is configured will be focuser device “0” while </w:t>
      </w:r>
      <w:r w:rsidR="00B53B6E">
        <w:t>the</w:t>
      </w:r>
      <w:r>
        <w:t xml:space="preserve"> second focuser device will be focuser device “1” etc.</w:t>
      </w:r>
    </w:p>
    <w:p w14:paraId="51636070" w14:textId="37D34A74" w:rsidR="00077E3D" w:rsidRDefault="00B53B6E" w:rsidP="00F75F1F">
      <w:r>
        <w:t>T</w:t>
      </w:r>
      <w:r w:rsidR="00E56A74" w:rsidRPr="00B53B6E">
        <w:t xml:space="preserve">he configured “Device Number” </w:t>
      </w:r>
      <w:r w:rsidR="00781FEA" w:rsidRPr="00B53B6E">
        <w:t xml:space="preserve">and </w:t>
      </w:r>
      <w:r w:rsidR="00077E3D" w:rsidRPr="00B53B6E">
        <w:t>“</w:t>
      </w:r>
      <w:r w:rsidR="001C3B77" w:rsidRPr="00B53B6E">
        <w:t>Device Type</w:t>
      </w:r>
      <w:r w:rsidR="00077E3D" w:rsidRPr="00B53B6E">
        <w:t>”</w:t>
      </w:r>
      <w:r w:rsidR="00781FEA" w:rsidRPr="00B53B6E">
        <w:t xml:space="preserve"> </w:t>
      </w:r>
      <w:r w:rsidR="00E56A74" w:rsidRPr="00B53B6E">
        <w:t xml:space="preserve">uniquely identifies a remote device </w:t>
      </w:r>
      <w:r w:rsidR="00E56A74" w:rsidRPr="00077E3D">
        <w:t xml:space="preserve">and </w:t>
      </w:r>
      <w:r w:rsidR="00077E3D" w:rsidRPr="00B53B6E">
        <w:rPr>
          <w:b/>
        </w:rPr>
        <w:t xml:space="preserve">it is these that must </w:t>
      </w:r>
      <w:r w:rsidR="00781FEA" w:rsidRPr="00B53B6E">
        <w:rPr>
          <w:b/>
        </w:rPr>
        <w:t xml:space="preserve">be configured in the </w:t>
      </w:r>
      <w:r w:rsidR="00077E3D" w:rsidRPr="00B53B6E">
        <w:rPr>
          <w:b/>
        </w:rPr>
        <w:t xml:space="preserve">remote </w:t>
      </w:r>
      <w:r w:rsidR="00781FEA" w:rsidRPr="00B53B6E">
        <w:rPr>
          <w:b/>
        </w:rPr>
        <w:t>client</w:t>
      </w:r>
      <w:r w:rsidR="00781FEA">
        <w:t xml:space="preserve"> to </w:t>
      </w:r>
      <w:r w:rsidR="00077E3D">
        <w:t>specify</w:t>
      </w:r>
      <w:r w:rsidR="00E56A74">
        <w:t xml:space="preserve"> </w:t>
      </w:r>
      <w:r w:rsidR="00781FEA">
        <w:t xml:space="preserve">the </w:t>
      </w:r>
      <w:r w:rsidR="00077E3D">
        <w:t xml:space="preserve">required remote </w:t>
      </w:r>
      <w:r w:rsidR="00781FEA">
        <w:t>device.</w:t>
      </w:r>
    </w:p>
    <w:p w14:paraId="3E3F1914" w14:textId="1266BDC2" w:rsidR="00077E3D" w:rsidRDefault="00077E3D" w:rsidP="00077E3D">
      <w:pPr>
        <w:pStyle w:val="Heading3"/>
      </w:pPr>
      <w:bookmarkStart w:id="24" w:name="_Toc525240034"/>
      <w:r>
        <w:t>Connected Settings</w:t>
      </w:r>
      <w:bookmarkEnd w:id="24"/>
    </w:p>
    <w:p w14:paraId="7A461A0D" w14:textId="6E625DCE" w:rsidR="00B53B6E" w:rsidRDefault="00A00290" w:rsidP="00F75F1F">
      <w:r>
        <w:t xml:space="preserve">The remote device server can be configured to honour or disregard connection instructions from clients. This enables a device to be maintained in a connected state even if the client disconnects, </w:t>
      </w:r>
      <w:r w:rsidR="00077E3D">
        <w:t xml:space="preserve">which can be </w:t>
      </w:r>
      <w:r>
        <w:t xml:space="preserve">useful when there are multiple concurrent clients or when the device is intended as an “always available” service. </w:t>
      </w:r>
    </w:p>
    <w:p w14:paraId="779BFD77" w14:textId="0CDA036A" w:rsidR="00A00290" w:rsidRDefault="00077E3D" w:rsidP="00F75F1F">
      <w:r>
        <w:t>When the “Connected” check boxes are unset, c</w:t>
      </w:r>
      <w:r w:rsidR="00A00290">
        <w:t>lient</w:t>
      </w:r>
      <w:r>
        <w:t xml:space="preserve"> drivers</w:t>
      </w:r>
      <w:r w:rsidR="00A00290">
        <w:t xml:space="preserve"> will see Telescope.Connected changing state as they expect, but the state </w:t>
      </w:r>
      <w:r w:rsidR="00B53B6E">
        <w:t xml:space="preserve">of the remote device </w:t>
      </w:r>
      <w:r w:rsidR="00A00290">
        <w:t>will not change.</w:t>
      </w:r>
    </w:p>
    <w:p w14:paraId="4C7E75E4" w14:textId="743DB46F" w:rsidR="00FF3C7E" w:rsidRDefault="00FF3C7E" w:rsidP="00FF3C7E">
      <w:pPr>
        <w:pStyle w:val="Heading3"/>
      </w:pPr>
      <w:bookmarkStart w:id="25" w:name="_Toc525240035"/>
      <w:r>
        <w:lastRenderedPageBreak/>
        <w:t>Management Interface</w:t>
      </w:r>
      <w:bookmarkEnd w:id="25"/>
    </w:p>
    <w:p w14:paraId="7E3FF42A" w14:textId="20A72BB1" w:rsidR="00CC15A8" w:rsidRDefault="00CC15A8" w:rsidP="00CC15A8">
      <w:r>
        <w:t xml:space="preserve">The management interface provides </w:t>
      </w:r>
      <w:r w:rsidR="00C75523">
        <w:t>some capabilities to manage the server remotely:</w:t>
      </w:r>
    </w:p>
    <w:p w14:paraId="4843D64E" w14:textId="3BE35A3B" w:rsidR="00C75523" w:rsidRDefault="00C75523" w:rsidP="00C75523">
      <w:pPr>
        <w:pStyle w:val="ListParagraph"/>
        <w:numPr>
          <w:ilvl w:val="0"/>
          <w:numId w:val="19"/>
        </w:numPr>
      </w:pPr>
      <w:r>
        <w:t>Return the ASCOM Profile on the remote PC</w:t>
      </w:r>
    </w:p>
    <w:p w14:paraId="1C096EAA" w14:textId="7A1D223A" w:rsidR="00C75523" w:rsidRDefault="00C75523" w:rsidP="00C75523">
      <w:pPr>
        <w:pStyle w:val="ListParagraph"/>
        <w:numPr>
          <w:ilvl w:val="0"/>
          <w:numId w:val="19"/>
        </w:numPr>
      </w:pPr>
      <w:r>
        <w:t>Return the Remote Server device configuration</w:t>
      </w:r>
    </w:p>
    <w:p w14:paraId="4AB709A0" w14:textId="1C324A1B" w:rsidR="00C75523" w:rsidRDefault="00C75523" w:rsidP="00C75523">
      <w:pPr>
        <w:pStyle w:val="ListParagraph"/>
        <w:numPr>
          <w:ilvl w:val="0"/>
          <w:numId w:val="19"/>
        </w:numPr>
      </w:pPr>
      <w:r>
        <w:t>Return the instantaneous number of concurrent transactions that the server is handling</w:t>
      </w:r>
    </w:p>
    <w:p w14:paraId="5051A135" w14:textId="2D376A24" w:rsidR="00C75523" w:rsidRPr="00CC15A8" w:rsidRDefault="00C75523" w:rsidP="00C75523">
      <w:pPr>
        <w:pStyle w:val="ListParagraph"/>
        <w:numPr>
          <w:ilvl w:val="0"/>
          <w:numId w:val="19"/>
        </w:numPr>
      </w:pPr>
      <w:r>
        <w:t>Unload and reload the served drivers</w:t>
      </w:r>
    </w:p>
    <w:p w14:paraId="58C7C9DF" w14:textId="379C1232" w:rsidR="00FF3C7E" w:rsidRDefault="00C75523" w:rsidP="00FF3C7E">
      <w:r>
        <w:t>The management interface is enabled or disabled through the “Enable management interface” check box.</w:t>
      </w:r>
    </w:p>
    <w:p w14:paraId="7972CC58" w14:textId="2E2F5304" w:rsidR="00C75523" w:rsidRDefault="00C75523" w:rsidP="00C75523">
      <w:pPr>
        <w:pStyle w:val="Heading3"/>
      </w:pPr>
      <w:bookmarkStart w:id="26" w:name="_Toc525240036"/>
      <w:r>
        <w:t>Drivers in Separate Threads</w:t>
      </w:r>
      <w:bookmarkEnd w:id="26"/>
    </w:p>
    <w:p w14:paraId="68960DE3" w14:textId="77777777" w:rsidR="00C75523" w:rsidRDefault="00C75523" w:rsidP="00C75523">
      <w:r>
        <w:t>The “Run Drivers in Separate Threads” checkbox chooses between:</w:t>
      </w:r>
    </w:p>
    <w:p w14:paraId="570D7DA5" w14:textId="58BA2276" w:rsidR="003A50A3" w:rsidRDefault="003A50A3" w:rsidP="003A50A3">
      <w:pPr>
        <w:pStyle w:val="ListParagraph"/>
        <w:numPr>
          <w:ilvl w:val="0"/>
          <w:numId w:val="20"/>
        </w:numPr>
      </w:pPr>
      <w:r>
        <w:t>Running each driver in its own separate thread with its own independent Windows event loop. (Default)</w:t>
      </w:r>
    </w:p>
    <w:p w14:paraId="689081B7" w14:textId="3CE0C98D" w:rsidR="00C75523" w:rsidRDefault="003A50A3" w:rsidP="00C75523">
      <w:pPr>
        <w:pStyle w:val="ListParagraph"/>
        <w:numPr>
          <w:ilvl w:val="0"/>
          <w:numId w:val="20"/>
        </w:numPr>
      </w:pPr>
      <w:r>
        <w:t>R</w:t>
      </w:r>
      <w:r w:rsidR="00C75523">
        <w:t>unning all drivers on the Remote Server</w:t>
      </w:r>
      <w:r>
        <w:t>’s main</w:t>
      </w:r>
      <w:r w:rsidR="00C75523">
        <w:t xml:space="preserve"> thread </w:t>
      </w:r>
      <w:r>
        <w:t xml:space="preserve">sharing </w:t>
      </w:r>
      <w:r w:rsidR="00C75523">
        <w:t>a common Windows event loop</w:t>
      </w:r>
      <w:r>
        <w:t>.</w:t>
      </w:r>
    </w:p>
    <w:p w14:paraId="044DFABE" w14:textId="2FA57B9E" w:rsidR="00C75523" w:rsidRPr="00C75523" w:rsidRDefault="003A50A3" w:rsidP="003A50A3">
      <w:pPr>
        <w:ind w:left="45"/>
      </w:pPr>
      <w:r>
        <w:t xml:space="preserve">Running drivers in their own threads </w:t>
      </w:r>
      <w:r w:rsidR="00C75523">
        <w:t>is the preferred mode of operation because it provides greater isolation of driver issues from other drivers and from the Remote Server itse</w:t>
      </w:r>
      <w:r>
        <w:t>l</w:t>
      </w:r>
      <w:r w:rsidR="00C75523">
        <w:t>f</w:t>
      </w:r>
      <w:r>
        <w:t>. There are currently no known downsides to this approach; the run all on the main thread option, however, is provided as a fall back in case of issues arising when using separate threads.</w:t>
      </w:r>
    </w:p>
    <w:p w14:paraId="1832244E" w14:textId="327FE2CC" w:rsidR="001F606D" w:rsidRDefault="00F00FE3" w:rsidP="001F606D">
      <w:pPr>
        <w:pStyle w:val="Heading2"/>
      </w:pPr>
      <w:bookmarkStart w:id="27" w:name="_Toc525240037"/>
      <w:r>
        <w:t>Remote</w:t>
      </w:r>
      <w:r w:rsidR="001F606D">
        <w:t xml:space="preserve"> Client</w:t>
      </w:r>
      <w:r w:rsidR="001C3B77">
        <w:t>s</w:t>
      </w:r>
      <w:bookmarkEnd w:id="27"/>
    </w:p>
    <w:p w14:paraId="446E61A5" w14:textId="2C079287" w:rsidR="00E21544" w:rsidRDefault="00FE27CD" w:rsidP="001F606D">
      <w:r>
        <w:t>These</w:t>
      </w:r>
      <w:r w:rsidR="00496B8F">
        <w:t xml:space="preserve"> appear as </w:t>
      </w:r>
      <w:r w:rsidR="00E21544">
        <w:t>normal</w:t>
      </w:r>
      <w:r w:rsidR="00496B8F">
        <w:t xml:space="preserve"> </w:t>
      </w:r>
      <w:r w:rsidR="001F606D">
        <w:t>ASCOM driver</w:t>
      </w:r>
      <w:r>
        <w:t>s</w:t>
      </w:r>
      <w:r w:rsidR="00496B8F">
        <w:t xml:space="preserve"> named </w:t>
      </w:r>
      <w:r w:rsidR="001C3B77">
        <w:t xml:space="preserve">ASCOM </w:t>
      </w:r>
      <w:r w:rsidR="00F00FE3">
        <w:t xml:space="preserve">Remote </w:t>
      </w:r>
      <w:r w:rsidR="001C3B77">
        <w:t xml:space="preserve">Client </w:t>
      </w:r>
      <w:r w:rsidR="00496B8F">
        <w:t>1,</w:t>
      </w:r>
      <w:r w:rsidR="00496B8F" w:rsidRPr="00496B8F">
        <w:t xml:space="preserve"> </w:t>
      </w:r>
      <w:r w:rsidR="00496B8F">
        <w:t xml:space="preserve">ASCOM Remote Client 2 etc. </w:t>
      </w:r>
      <w:r w:rsidR="001C3B77">
        <w:t xml:space="preserve">that </w:t>
      </w:r>
      <w:r w:rsidR="001F606D">
        <w:t xml:space="preserve">can be </w:t>
      </w:r>
      <w:r w:rsidR="00496B8F">
        <w:t xml:space="preserve">selected and configured </w:t>
      </w:r>
      <w:r w:rsidR="00E21544">
        <w:t xml:space="preserve">for each application </w:t>
      </w:r>
      <w:r w:rsidR="001F606D">
        <w:t>through Chooser</w:t>
      </w:r>
      <w:r w:rsidR="001C3B77">
        <w:t xml:space="preserve"> </w:t>
      </w:r>
      <w:r w:rsidR="00496B8F">
        <w:t xml:space="preserve">in the </w:t>
      </w:r>
      <w:r w:rsidR="001C3B77">
        <w:t>normal</w:t>
      </w:r>
      <w:r w:rsidR="00496B8F">
        <w:t xml:space="preserve"> way</w:t>
      </w:r>
      <w:r w:rsidR="001F606D">
        <w:t>.</w:t>
      </w:r>
      <w:r w:rsidR="00496B8F">
        <w:t xml:space="preserve"> </w:t>
      </w:r>
      <w:r w:rsidR="00E21544">
        <w:t xml:space="preserve">The remote clients are all hubs </w:t>
      </w:r>
      <w:proofErr w:type="gramStart"/>
      <w:r w:rsidR="00E21544">
        <w:t>in their own right and</w:t>
      </w:r>
      <w:proofErr w:type="gramEnd"/>
      <w:r w:rsidR="00E21544">
        <w:t xml:space="preserve"> can support connections from multiple clients.</w:t>
      </w:r>
    </w:p>
    <w:p w14:paraId="7F826216" w14:textId="77777777" w:rsidR="00E21544" w:rsidRDefault="00E21544" w:rsidP="00E21544">
      <w:pPr>
        <w:keepNext/>
        <w:jc w:val="center"/>
      </w:pPr>
      <w:r>
        <w:rPr>
          <w:noProof/>
        </w:rPr>
        <w:drawing>
          <wp:inline distT="0" distB="0" distL="0" distR="0" wp14:anchorId="7719E526" wp14:editId="3778CE07">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90875" cy="1981200"/>
                    </a:xfrm>
                    <a:prstGeom prst="rect">
                      <a:avLst/>
                    </a:prstGeom>
                  </pic:spPr>
                </pic:pic>
              </a:graphicData>
            </a:graphic>
          </wp:inline>
        </w:drawing>
      </w:r>
    </w:p>
    <w:p w14:paraId="398D18AA" w14:textId="75EF147E" w:rsidR="00E21544" w:rsidRDefault="00E21544" w:rsidP="00E21544">
      <w:pPr>
        <w:pStyle w:val="Caption"/>
        <w:jc w:val="center"/>
      </w:pPr>
      <w:r>
        <w:t xml:space="preserve">Figure </w:t>
      </w:r>
      <w:r>
        <w:fldChar w:fldCharType="begin"/>
      </w:r>
      <w:r>
        <w:instrText xml:space="preserve"> SEQ Figure \* ARABIC </w:instrText>
      </w:r>
      <w:r>
        <w:fldChar w:fldCharType="separate"/>
      </w:r>
      <w:r w:rsidR="00E51E94">
        <w:rPr>
          <w:noProof/>
        </w:rPr>
        <w:t>3</w:t>
      </w:r>
      <w:r>
        <w:fldChar w:fldCharType="end"/>
      </w:r>
      <w:r>
        <w:t xml:space="preserve"> - Telescope Chooser showing a remote client</w:t>
      </w:r>
    </w:p>
    <w:p w14:paraId="1C53DF13" w14:textId="77777777" w:rsidR="00E21544" w:rsidRDefault="00E21544" w:rsidP="00E21544">
      <w:pPr>
        <w:pStyle w:val="Heading3"/>
      </w:pPr>
      <w:bookmarkStart w:id="28" w:name="_Toc525240038"/>
      <w:r>
        <w:t>Configuring the number of remote clients</w:t>
      </w:r>
      <w:bookmarkEnd w:id="28"/>
    </w:p>
    <w:p w14:paraId="1CE8B8CB" w14:textId="29D6656C" w:rsidR="001F606D" w:rsidRDefault="00496B8F" w:rsidP="001F606D">
      <w:r>
        <w:t>Initially there will be one remote client in each device type</w:t>
      </w:r>
      <w:r w:rsidR="00936468">
        <w:t>,</w:t>
      </w:r>
      <w:r>
        <w:t xml:space="preserve"> but you can configure the number of clients </w:t>
      </w:r>
      <w:r w:rsidR="00E21544">
        <w:t xml:space="preserve">in each device type through </w:t>
      </w:r>
      <w:r>
        <w:t xml:space="preserve">the “Remote Client Configuration” utility </w:t>
      </w:r>
      <w:r w:rsidR="00E21544">
        <w:t xml:space="preserve">that will be found </w:t>
      </w:r>
      <w:r>
        <w:t>in your Start / ASCOM Remote folder</w:t>
      </w:r>
      <w:r w:rsidR="00936468">
        <w:t>.</w:t>
      </w:r>
      <w:r w:rsidR="00F93555">
        <w:t xml:space="preserve"> This is to support complex configurations where there may be multiple devices of same type, such as cameras, focusers and filter wheels.</w:t>
      </w:r>
    </w:p>
    <w:p w14:paraId="1EA3A541" w14:textId="77777777" w:rsidR="00936468" w:rsidRDefault="00936468" w:rsidP="00E21544">
      <w:pPr>
        <w:keepNext/>
        <w:jc w:val="center"/>
      </w:pPr>
      <w:r>
        <w:rPr>
          <w:noProof/>
        </w:rPr>
        <w:lastRenderedPageBreak/>
        <w:drawing>
          <wp:inline distT="0" distB="0" distL="0" distR="0" wp14:anchorId="27658AC2" wp14:editId="248D1232">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95725" cy="3781425"/>
                    </a:xfrm>
                    <a:prstGeom prst="rect">
                      <a:avLst/>
                    </a:prstGeom>
                  </pic:spPr>
                </pic:pic>
              </a:graphicData>
            </a:graphic>
          </wp:inline>
        </w:drawing>
      </w:r>
    </w:p>
    <w:p w14:paraId="5F227C51" w14:textId="29BD797C" w:rsidR="00936468" w:rsidRDefault="00936468" w:rsidP="00936468">
      <w:pPr>
        <w:pStyle w:val="Caption"/>
        <w:rPr>
          <w:noProof/>
        </w:rPr>
      </w:pPr>
      <w:r>
        <w:t xml:space="preserve">Figure </w:t>
      </w:r>
      <w:r>
        <w:fldChar w:fldCharType="begin"/>
      </w:r>
      <w:r>
        <w:instrText xml:space="preserve"> SEQ Figure \* ARABIC </w:instrText>
      </w:r>
      <w:r>
        <w:fldChar w:fldCharType="separate"/>
      </w:r>
      <w:r w:rsidR="00E51E94">
        <w:rPr>
          <w:noProof/>
        </w:rPr>
        <w:t>4</w:t>
      </w:r>
      <w:r>
        <w:fldChar w:fldCharType="end"/>
      </w:r>
      <w:r>
        <w:rPr>
          <w:noProof/>
        </w:rPr>
        <w:t xml:space="preserve"> - Utility to configure the number of drivers of each device type</w:t>
      </w:r>
    </w:p>
    <w:p w14:paraId="7DD88F59" w14:textId="77777777" w:rsidR="00C37132" w:rsidRDefault="00C37132" w:rsidP="00C37132">
      <w:pPr>
        <w:keepNext/>
      </w:pPr>
      <w:r>
        <w:rPr>
          <w:noProof/>
        </w:rPr>
        <w:drawing>
          <wp:inline distT="0" distB="0" distL="0" distR="0" wp14:anchorId="5911315A" wp14:editId="7683B54B">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3716655"/>
                    </a:xfrm>
                    <a:prstGeom prst="rect">
                      <a:avLst/>
                    </a:prstGeom>
                  </pic:spPr>
                </pic:pic>
              </a:graphicData>
            </a:graphic>
          </wp:inline>
        </w:drawing>
      </w:r>
    </w:p>
    <w:p w14:paraId="4FC97B6F" w14:textId="35A1ED0B" w:rsidR="00C37132" w:rsidRPr="00C37132" w:rsidRDefault="00C37132" w:rsidP="00C37132">
      <w:pPr>
        <w:pStyle w:val="Caption"/>
      </w:pPr>
      <w:r>
        <w:t xml:space="preserve">Figure </w:t>
      </w:r>
      <w:r>
        <w:fldChar w:fldCharType="begin"/>
      </w:r>
      <w:r>
        <w:instrText xml:space="preserve"> SEQ Figure \* ARABIC </w:instrText>
      </w:r>
      <w:r>
        <w:fldChar w:fldCharType="separate"/>
      </w:r>
      <w:r w:rsidR="00E51E94">
        <w:rPr>
          <w:noProof/>
        </w:rPr>
        <w:t>5</w:t>
      </w:r>
      <w:r>
        <w:fldChar w:fldCharType="end"/>
      </w:r>
      <w:r>
        <w:rPr>
          <w:noProof/>
        </w:rPr>
        <w:t xml:space="preserve"> - Remote client configuration form</w:t>
      </w:r>
    </w:p>
    <w:p w14:paraId="20251A2D" w14:textId="17743034" w:rsidR="00F00FE3" w:rsidRDefault="00496B8F" w:rsidP="00F00FE3">
      <w:pPr>
        <w:pStyle w:val="Heading3"/>
      </w:pPr>
      <w:bookmarkStart w:id="29" w:name="_Toc525240039"/>
      <w:r>
        <w:lastRenderedPageBreak/>
        <w:t>Communication with the Remote Server</w:t>
      </w:r>
      <w:bookmarkEnd w:id="29"/>
    </w:p>
    <w:p w14:paraId="4859B925" w14:textId="6D331E58" w:rsidR="00B831A7" w:rsidRDefault="00E44BC4" w:rsidP="00B831A7">
      <w:r>
        <w:t>The service type</w:t>
      </w:r>
      <w:r w:rsidR="00B831A7">
        <w:t xml:space="preserve"> (HTTP/HTTPS)</w:t>
      </w:r>
      <w:r>
        <w:t xml:space="preserve">, IP address and port </w:t>
      </w:r>
      <w:r w:rsidR="00C37132">
        <w:t xml:space="preserve">set on the configuration form must </w:t>
      </w:r>
      <w:r>
        <w:t>match the values used when configuring the Remote Server.</w:t>
      </w:r>
      <w:r w:rsidR="001F606D">
        <w:t xml:space="preserve"> </w:t>
      </w:r>
    </w:p>
    <w:p w14:paraId="3D028264" w14:textId="6EE140B7" w:rsidR="00B831A7" w:rsidRDefault="00B831A7" w:rsidP="00B831A7">
      <w:r>
        <w:t>Notes</w:t>
      </w:r>
    </w:p>
    <w:p w14:paraId="16514EA7" w14:textId="28DD6402" w:rsidR="00B831A7" w:rsidRDefault="00B831A7" w:rsidP="00E44BC4">
      <w:pPr>
        <w:pStyle w:val="ListParagraph"/>
        <w:numPr>
          <w:ilvl w:val="0"/>
          <w:numId w:val="21"/>
        </w:numPr>
      </w:pPr>
      <w:r>
        <w:t>T</w:t>
      </w:r>
      <w:r w:rsidR="001F606D" w:rsidRPr="00E44BC4">
        <w:t xml:space="preserve">he remote server itself only supports </w:t>
      </w:r>
      <w:r>
        <w:t>HTTP</w:t>
      </w:r>
      <w:r w:rsidR="00F00FE3" w:rsidRPr="00E44BC4">
        <w:t xml:space="preserve">, see </w:t>
      </w:r>
      <w:r>
        <w:t>S</w:t>
      </w:r>
      <w:r w:rsidR="00F00FE3" w:rsidRPr="00E44BC4">
        <w:t xml:space="preserve">ection </w:t>
      </w:r>
      <w:r w:rsidR="00F00FE3" w:rsidRPr="00E44BC4">
        <w:fldChar w:fldCharType="begin"/>
      </w:r>
      <w:r w:rsidR="00F00FE3" w:rsidRPr="00E44BC4">
        <w:instrText xml:space="preserve"> REF _Ref525215886 \r \h </w:instrText>
      </w:r>
      <w:r w:rsidR="00F00FE3" w:rsidRPr="00E44BC4">
        <w:fldChar w:fldCharType="separate"/>
      </w:r>
      <w:r w:rsidR="00E51E94">
        <w:t>3</w:t>
      </w:r>
      <w:r w:rsidR="00F00FE3" w:rsidRPr="00E44BC4">
        <w:fldChar w:fldCharType="end"/>
      </w:r>
      <w:r>
        <w:t xml:space="preserve"> </w:t>
      </w:r>
      <w:r>
        <w:fldChar w:fldCharType="begin"/>
      </w:r>
      <w:r>
        <w:instrText xml:space="preserve"> REF _Ref525225108 \h </w:instrText>
      </w:r>
      <w:r>
        <w:fldChar w:fldCharType="separate"/>
      </w:r>
      <w:r w:rsidR="00E51E94">
        <w:t>Security and the Real World</w:t>
      </w:r>
      <w:r>
        <w:fldChar w:fldCharType="end"/>
      </w:r>
    </w:p>
    <w:p w14:paraId="48349C18" w14:textId="751F783E" w:rsidR="001F606D" w:rsidRPr="001F606D" w:rsidRDefault="001F606D" w:rsidP="00E44BC4">
      <w:pPr>
        <w:pStyle w:val="ListParagraph"/>
        <w:numPr>
          <w:ilvl w:val="0"/>
          <w:numId w:val="21"/>
        </w:numPr>
      </w:pPr>
      <w:r w:rsidRPr="001F606D">
        <w:t xml:space="preserve">For testing its fine to run the driver and the remote server on the same PC and </w:t>
      </w:r>
      <w:r w:rsidR="00E44BC4">
        <w:t xml:space="preserve">to use </w:t>
      </w:r>
      <w:r w:rsidRPr="001F606D">
        <w:t xml:space="preserve">localhost </w:t>
      </w:r>
      <w:r w:rsidR="00E44BC4">
        <w:t xml:space="preserve">as the IP </w:t>
      </w:r>
      <w:r w:rsidRPr="001F606D">
        <w:t xml:space="preserve">address </w:t>
      </w:r>
      <w:r w:rsidR="00E44BC4">
        <w:t>for both clients and server</w:t>
      </w:r>
    </w:p>
    <w:p w14:paraId="6F2E5143" w14:textId="5D20077C" w:rsidR="001F606D" w:rsidRDefault="00B831A7" w:rsidP="00E44BC4">
      <w:r>
        <w:t xml:space="preserve">There are two communication timeouts, one for standard </w:t>
      </w:r>
      <w:r w:rsidR="001F606D">
        <w:t xml:space="preserve">response commands such as </w:t>
      </w:r>
      <w:proofErr w:type="spellStart"/>
      <w:r w:rsidR="001F606D">
        <w:t>CanXXX</w:t>
      </w:r>
      <w:proofErr w:type="spellEnd"/>
      <w:r w:rsidR="001F606D">
        <w:t xml:space="preserve"> properties and </w:t>
      </w:r>
      <w:r>
        <w:t xml:space="preserve">one for </w:t>
      </w:r>
      <w:r w:rsidR="001F606D">
        <w:t xml:space="preserve">slow response commands such as </w:t>
      </w:r>
      <w:proofErr w:type="spellStart"/>
      <w:r>
        <w:t>Telescope.</w:t>
      </w:r>
      <w:r w:rsidR="001F606D">
        <w:t>SlewToCoordinates</w:t>
      </w:r>
      <w:proofErr w:type="spellEnd"/>
      <w:r w:rsidR="001F606D">
        <w:t>.</w:t>
      </w:r>
      <w:r>
        <w:t xml:space="preserve"> The standard response timeout default should suit most </w:t>
      </w:r>
      <w:r w:rsidR="00CC39D1">
        <w:t>requirements,</w:t>
      </w:r>
      <w:r>
        <w:t xml:space="preserve"> but you may need to increase the slow response timeout depending on the longest command completion time expected under normal circumstances for your remote device.</w:t>
      </w:r>
    </w:p>
    <w:p w14:paraId="30CC0115" w14:textId="42E9D591" w:rsidR="00C37132" w:rsidRDefault="00C37132" w:rsidP="00C37132">
      <w:pPr>
        <w:pStyle w:val="Heading3"/>
      </w:pPr>
      <w:bookmarkStart w:id="30" w:name="_Toc525240040"/>
      <w:r>
        <w:t>Authentication</w:t>
      </w:r>
      <w:bookmarkEnd w:id="30"/>
    </w:p>
    <w:p w14:paraId="63697FF9" w14:textId="6B35844F" w:rsidR="00FE27CD" w:rsidRDefault="00C37132" w:rsidP="00E44BC4">
      <w:r>
        <w:t xml:space="preserve">The </w:t>
      </w:r>
      <w:r w:rsidR="00FE27CD">
        <w:t xml:space="preserve">username and password </w:t>
      </w:r>
      <w:r>
        <w:t xml:space="preserve">fields allow </w:t>
      </w:r>
      <w:r w:rsidR="00FE27CD">
        <w:t xml:space="preserve">authentication </w:t>
      </w:r>
      <w:r>
        <w:t>credentials for the remote server to be configured. Any values entered are encrypted before being persisted in the Profile. These fields are o</w:t>
      </w:r>
      <w:r w:rsidR="00FE27CD" w:rsidRPr="00FE27CD">
        <w:t xml:space="preserve">nly required if Apache or some other web server is used to proxy incoming </w:t>
      </w:r>
      <w:r w:rsidR="00FE27CD">
        <w:t xml:space="preserve">remote device server </w:t>
      </w:r>
      <w:r w:rsidR="00FE27CD" w:rsidRPr="00FE27CD">
        <w:t>connections</w:t>
      </w:r>
      <w:r w:rsidR="001C3B77">
        <w:t xml:space="preserve"> and </w:t>
      </w:r>
      <w:r>
        <w:t xml:space="preserve">it </w:t>
      </w:r>
      <w:r w:rsidR="001C3B77">
        <w:t xml:space="preserve">has been configured to require a password to access the </w:t>
      </w:r>
      <w:r>
        <w:t xml:space="preserve">remote server </w:t>
      </w:r>
      <w:r w:rsidR="001C3B77">
        <w:t>URIs.</w:t>
      </w:r>
    </w:p>
    <w:p w14:paraId="344F8B0B" w14:textId="77777777" w:rsidR="00F24179" w:rsidRDefault="00F24179" w:rsidP="00C37132">
      <w:pPr>
        <w:pStyle w:val="Heading1"/>
      </w:pPr>
      <w:bookmarkStart w:id="31" w:name="_Toc525240041"/>
      <w:r>
        <w:t>API Documentation</w:t>
      </w:r>
      <w:bookmarkEnd w:id="31"/>
    </w:p>
    <w:p w14:paraId="607CA17E" w14:textId="44414FE6" w:rsidR="00F24179" w:rsidRDefault="006D1D3F" w:rsidP="00F24179">
      <w:r>
        <w:t xml:space="preserve">The Remote Server APIs are documented using the </w:t>
      </w:r>
      <w:r w:rsidR="00F24179">
        <w:t>Swagge</w:t>
      </w:r>
      <w:r>
        <w:t xml:space="preserve">r toolset and are available through URLs on the ASCOM Standards web site. The device access API </w:t>
      </w:r>
      <w:r w:rsidR="00F24179">
        <w:t xml:space="preserve">is </w:t>
      </w:r>
      <w:r w:rsidR="007856DC">
        <w:t>documented here</w:t>
      </w:r>
      <w:r w:rsidR="00F24179">
        <w:t>:</w:t>
      </w:r>
    </w:p>
    <w:p w14:paraId="7BB05F33" w14:textId="3D350FDD" w:rsidR="00F24179" w:rsidRDefault="006D1D3F" w:rsidP="007856DC">
      <w:pPr>
        <w:jc w:val="center"/>
      </w:pPr>
      <w:hyperlink r:id="rId34" w:history="1">
        <w:r>
          <w:rPr>
            <w:rStyle w:val="Hyperlink"/>
          </w:rPr>
          <w:t>https://www.ascom-s</w:t>
        </w:r>
        <w:r>
          <w:rPr>
            <w:rStyle w:val="Hyperlink"/>
          </w:rPr>
          <w:t>t</w:t>
        </w:r>
        <w:r>
          <w:rPr>
            <w:rStyle w:val="Hyperlink"/>
          </w:rPr>
          <w:t>andards.org/api</w:t>
        </w:r>
      </w:hyperlink>
    </w:p>
    <w:p w14:paraId="3B3BD1DE" w14:textId="747B6741" w:rsidR="006D1D3F" w:rsidRDefault="006D1D3F" w:rsidP="00F24179">
      <w:r>
        <w:t xml:space="preserve">and the server management API is documented </w:t>
      </w:r>
      <w:r w:rsidR="007856DC">
        <w:t>here</w:t>
      </w:r>
      <w:r>
        <w:t>:</w:t>
      </w:r>
    </w:p>
    <w:p w14:paraId="33DBA71C" w14:textId="37AE76D0" w:rsidR="006D1D3F" w:rsidRDefault="006D1D3F" w:rsidP="007856DC">
      <w:pPr>
        <w:jc w:val="center"/>
      </w:pPr>
      <w:hyperlink r:id="rId35" w:history="1">
        <w:r>
          <w:rPr>
            <w:rStyle w:val="Hyperlink"/>
          </w:rPr>
          <w:t>https://www.ascom-standards.org/api/serve</w:t>
        </w:r>
        <w:r>
          <w:rPr>
            <w:rStyle w:val="Hyperlink"/>
          </w:rPr>
          <w:t>r</w:t>
        </w:r>
        <w:r>
          <w:rPr>
            <w:rStyle w:val="Hyperlink"/>
          </w:rPr>
          <w:t>.html</w:t>
        </w:r>
      </w:hyperlink>
    </w:p>
    <w:p w14:paraId="5310E578" w14:textId="65FC93CC" w:rsidR="006D1D3F" w:rsidRDefault="006D1D3F" w:rsidP="006D1D3F">
      <w:r>
        <w:t xml:space="preserve">To start exploring </w:t>
      </w:r>
      <w:r w:rsidR="007856DC">
        <w:t xml:space="preserve">go to the device access or management API URL and </w:t>
      </w:r>
      <w:r w:rsidR="00F24179">
        <w:t xml:space="preserve">click </w:t>
      </w:r>
      <w:r w:rsidR="007856DC">
        <w:t>a</w:t>
      </w:r>
      <w:r w:rsidR="00F24179">
        <w:t xml:space="preserve"> grey Show/Hide link to expand one of the sets of methods</w:t>
      </w:r>
      <w:r>
        <w:t xml:space="preserve"> and then click the blue GET or orange PUT methods</w:t>
      </w:r>
      <w:r w:rsidR="007856DC">
        <w:t xml:space="preserve"> for detailed information on that API call</w:t>
      </w:r>
      <w:r>
        <w:t>.</w:t>
      </w:r>
    </w:p>
    <w:p w14:paraId="4FDD050F" w14:textId="3F2D9744" w:rsidR="00F24179" w:rsidRDefault="00F24179" w:rsidP="00F24179"/>
    <w:p w14:paraId="32DD7BE7" w14:textId="77777777" w:rsidR="006D1D3F" w:rsidRDefault="00F24179" w:rsidP="006D1D3F">
      <w:pPr>
        <w:keepNext/>
      </w:pPr>
      <w:r>
        <w:rPr>
          <w:noProof/>
          <w:lang w:eastAsia="en-GB"/>
        </w:rPr>
        <w:lastRenderedPageBreak/>
        <w:drawing>
          <wp:inline distT="0" distB="0" distL="0" distR="0" wp14:anchorId="5B4CD6CC" wp14:editId="31AF09DE">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4040505"/>
                    </a:xfrm>
                    <a:prstGeom prst="rect">
                      <a:avLst/>
                    </a:prstGeom>
                  </pic:spPr>
                </pic:pic>
              </a:graphicData>
            </a:graphic>
          </wp:inline>
        </w:drawing>
      </w:r>
    </w:p>
    <w:p w14:paraId="43486809" w14:textId="482862BC" w:rsidR="00F24179" w:rsidRDefault="006D1D3F" w:rsidP="006D1D3F">
      <w:pPr>
        <w:pStyle w:val="Caption"/>
      </w:pPr>
      <w:r>
        <w:t xml:space="preserve">Figure </w:t>
      </w:r>
      <w:r>
        <w:fldChar w:fldCharType="begin"/>
      </w:r>
      <w:r>
        <w:instrText xml:space="preserve"> SEQ Figure \* ARABIC </w:instrText>
      </w:r>
      <w:r>
        <w:fldChar w:fldCharType="separate"/>
      </w:r>
      <w:r w:rsidR="00E51E94">
        <w:rPr>
          <w:noProof/>
        </w:rPr>
        <w:t>6</w:t>
      </w:r>
      <w:r>
        <w:fldChar w:fldCharType="end"/>
      </w:r>
      <w:r>
        <w:t xml:space="preserve"> - Swagger Documentation - Summary level</w:t>
      </w:r>
    </w:p>
    <w:p w14:paraId="59B85C5C" w14:textId="77777777" w:rsidR="006D1D3F" w:rsidRDefault="00F24179" w:rsidP="006D1D3F">
      <w:pPr>
        <w:keepNext/>
      </w:pPr>
      <w:r>
        <w:rPr>
          <w:noProof/>
          <w:lang w:eastAsia="en-GB"/>
        </w:rPr>
        <w:lastRenderedPageBreak/>
        <w:drawing>
          <wp:inline distT="0" distB="0" distL="0" distR="0" wp14:anchorId="570D905A" wp14:editId="4716DD62">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004560"/>
                    </a:xfrm>
                    <a:prstGeom prst="rect">
                      <a:avLst/>
                    </a:prstGeom>
                  </pic:spPr>
                </pic:pic>
              </a:graphicData>
            </a:graphic>
          </wp:inline>
        </w:drawing>
      </w:r>
    </w:p>
    <w:p w14:paraId="10BC272B" w14:textId="09C603BC" w:rsidR="006D1D3F" w:rsidRDefault="006D1D3F" w:rsidP="006D1D3F">
      <w:pPr>
        <w:pStyle w:val="Caption"/>
      </w:pPr>
      <w:r>
        <w:t xml:space="preserve">Figure </w:t>
      </w:r>
      <w:r>
        <w:fldChar w:fldCharType="begin"/>
      </w:r>
      <w:r>
        <w:instrText xml:space="preserve"> SEQ Figure \* ARABIC </w:instrText>
      </w:r>
      <w:r>
        <w:fldChar w:fldCharType="separate"/>
      </w:r>
      <w:r w:rsidR="00E51E94">
        <w:rPr>
          <w:noProof/>
        </w:rPr>
        <w:t>7</w:t>
      </w:r>
      <w:r>
        <w:fldChar w:fldCharType="end"/>
      </w:r>
      <w:r>
        <w:t xml:space="preserve"> - Swagger Documentation - Method detail</w:t>
      </w:r>
    </w:p>
    <w:p w14:paraId="25335068" w14:textId="29D489D4" w:rsidR="00F24179" w:rsidRDefault="000F1359" w:rsidP="00F24179">
      <w:r w:rsidRPr="001768C2">
        <w:br/>
      </w:r>
      <w:r w:rsidR="00F24179">
        <w:t xml:space="preserve">The “Try it out!” button </w:t>
      </w:r>
      <w:r w:rsidR="00BC23CF">
        <w:t>is not functional at present because the content needs to be hosted from a server running Windows and the ASCOM Remote Device Server.</w:t>
      </w:r>
      <w:bookmarkStart w:id="32" w:name="_GoBack"/>
      <w:bookmarkEnd w:id="32"/>
    </w:p>
    <w:sectPr w:rsidR="00F24179" w:rsidSect="00FF3C7E">
      <w:footerReference w:type="default" r:id="rId38"/>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43C462D" w14:textId="77777777" w:rsidR="00015A0A" w:rsidRDefault="00015A0A">
      <w:pPr>
        <w:spacing w:after="0" w:line="240" w:lineRule="auto"/>
      </w:pPr>
      <w:r>
        <w:separator/>
      </w:r>
    </w:p>
  </w:endnote>
  <w:endnote w:type="continuationSeparator" w:id="0">
    <w:p w14:paraId="3AC842D0" w14:textId="77777777" w:rsidR="00015A0A" w:rsidRDefault="00015A0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27E05" w14:textId="59CAD101" w:rsidR="006D1D3F" w:rsidRDefault="006D1D3F" w:rsidP="00D7241F">
    <w:pPr>
      <w:pStyle w:val="Footer"/>
      <w:tabs>
        <w:tab w:val="clear" w:pos="4513"/>
        <w:tab w:val="center" w:pos="4820"/>
      </w:tabs>
    </w:pPr>
    <w:r w:rsidRPr="00C31B2E">
      <w:rPr>
        <w:sz w:val="18"/>
        <w:szCs w:val="18"/>
      </w:rPr>
      <w:t xml:space="preserve">Document version </w:t>
    </w:r>
    <w:r>
      <w:rPr>
        <w:sz w:val="18"/>
        <w:szCs w:val="18"/>
      </w:rPr>
      <w:t>1</w:t>
    </w:r>
    <w:r w:rsidRPr="00C31B2E">
      <w:rPr>
        <w:sz w:val="18"/>
        <w:szCs w:val="18"/>
      </w:rPr>
      <w:t>.</w:t>
    </w:r>
    <w:r>
      <w:rPr>
        <w:sz w:val="18"/>
        <w:szCs w:val="18"/>
      </w:rPr>
      <w:t>1</w:t>
    </w:r>
    <w:r w:rsidRPr="00C31B2E">
      <w:rPr>
        <w:sz w:val="18"/>
        <w:szCs w:val="18"/>
      </w:rPr>
      <w:t xml:space="preserve"> – </w:t>
    </w:r>
    <w:r>
      <w:rPr>
        <w:sz w:val="18"/>
        <w:szCs w:val="18"/>
      </w:rPr>
      <w:t>20</w:t>
    </w:r>
    <w:r w:rsidRPr="00F732BE">
      <w:rPr>
        <w:sz w:val="18"/>
        <w:szCs w:val="18"/>
        <w:vertAlign w:val="superscript"/>
      </w:rPr>
      <w:t>th</w:t>
    </w:r>
    <w:r>
      <w:rPr>
        <w:sz w:val="18"/>
        <w:szCs w:val="18"/>
      </w:rPr>
      <w:t xml:space="preserve"> September 2018</w:t>
    </w:r>
    <w:r>
      <w:tab/>
    </w:r>
    <w:sdt>
      <w:sdtPr>
        <w:id w:val="1981576427"/>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10</w:t>
        </w:r>
        <w:r>
          <w:rPr>
            <w:noProof/>
          </w:rPr>
          <w:fldChar w:fldCharType="end"/>
        </w:r>
      </w:sdtContent>
    </w:sdt>
    <w:r>
      <w:rPr>
        <w:noProof/>
      </w:rPr>
      <w:tab/>
    </w:r>
    <w:r w:rsidRPr="00C31B2E">
      <w:rPr>
        <w:noProof/>
        <w:sz w:val="18"/>
        <w:szCs w:val="18"/>
      </w:rPr>
      <w:t>Peter Simpso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FD8DA0" w14:textId="77777777" w:rsidR="00015A0A" w:rsidRDefault="00015A0A">
      <w:pPr>
        <w:spacing w:after="0" w:line="240" w:lineRule="auto"/>
      </w:pPr>
      <w:r>
        <w:separator/>
      </w:r>
    </w:p>
  </w:footnote>
  <w:footnote w:type="continuationSeparator" w:id="0">
    <w:p w14:paraId="6A2A0B53" w14:textId="77777777" w:rsidR="00015A0A" w:rsidRDefault="00015A0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3"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469A52F2"/>
    <w:multiLevelType w:val="multilevel"/>
    <w:tmpl w:val="1D9C3484"/>
    <w:lvl w:ilvl="0">
      <w:start w:val="1"/>
      <w:numFmt w:val="decimal"/>
      <w:pStyle w:val="Heading1"/>
      <w:lvlText w:val="%1"/>
      <w:lvlJc w:val="left"/>
      <w:pPr>
        <w:ind w:left="432" w:hanging="432"/>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720"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5"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1"/>
  </w:num>
  <w:num w:numId="14">
    <w:abstractNumId w:val="3"/>
  </w:num>
  <w:num w:numId="15">
    <w:abstractNumId w:val="5"/>
  </w:num>
  <w:num w:numId="16">
    <w:abstractNumId w:val="9"/>
  </w:num>
  <w:num w:numId="17">
    <w:abstractNumId w:val="0"/>
  </w:num>
  <w:num w:numId="18">
    <w:abstractNumId w:val="2"/>
  </w:num>
  <w:num w:numId="19">
    <w:abstractNumId w:val="10"/>
  </w:num>
  <w:num w:numId="20">
    <w:abstractNumId w:val="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777EF"/>
    <w:rsid w:val="00015A0A"/>
    <w:rsid w:val="000700D1"/>
    <w:rsid w:val="0007539E"/>
    <w:rsid w:val="00077E3D"/>
    <w:rsid w:val="00080A1E"/>
    <w:rsid w:val="000F1359"/>
    <w:rsid w:val="0014656D"/>
    <w:rsid w:val="00153273"/>
    <w:rsid w:val="00175F5F"/>
    <w:rsid w:val="001768C2"/>
    <w:rsid w:val="001C3B77"/>
    <w:rsid w:val="001D313D"/>
    <w:rsid w:val="001E2005"/>
    <w:rsid w:val="001F606D"/>
    <w:rsid w:val="00212907"/>
    <w:rsid w:val="002609DA"/>
    <w:rsid w:val="0028496E"/>
    <w:rsid w:val="00294E0E"/>
    <w:rsid w:val="002C5BE4"/>
    <w:rsid w:val="00301300"/>
    <w:rsid w:val="0030562D"/>
    <w:rsid w:val="003279BA"/>
    <w:rsid w:val="00332817"/>
    <w:rsid w:val="00340380"/>
    <w:rsid w:val="003547E2"/>
    <w:rsid w:val="00380AC6"/>
    <w:rsid w:val="00385225"/>
    <w:rsid w:val="00393574"/>
    <w:rsid w:val="003A50A3"/>
    <w:rsid w:val="003B41C5"/>
    <w:rsid w:val="003B7F65"/>
    <w:rsid w:val="003C3B12"/>
    <w:rsid w:val="00415787"/>
    <w:rsid w:val="00452984"/>
    <w:rsid w:val="0046460B"/>
    <w:rsid w:val="004831BF"/>
    <w:rsid w:val="00496B8F"/>
    <w:rsid w:val="004F6EE8"/>
    <w:rsid w:val="00533703"/>
    <w:rsid w:val="00535788"/>
    <w:rsid w:val="00552C3A"/>
    <w:rsid w:val="005D499D"/>
    <w:rsid w:val="006337A3"/>
    <w:rsid w:val="00654342"/>
    <w:rsid w:val="006610C1"/>
    <w:rsid w:val="00666DDA"/>
    <w:rsid w:val="006711E1"/>
    <w:rsid w:val="006B70B4"/>
    <w:rsid w:val="006D1D3F"/>
    <w:rsid w:val="006E36C4"/>
    <w:rsid w:val="0070173B"/>
    <w:rsid w:val="007114A8"/>
    <w:rsid w:val="00781FEA"/>
    <w:rsid w:val="007856DC"/>
    <w:rsid w:val="007A3AC2"/>
    <w:rsid w:val="007C37F8"/>
    <w:rsid w:val="0081516B"/>
    <w:rsid w:val="008255CA"/>
    <w:rsid w:val="00836C17"/>
    <w:rsid w:val="008603D4"/>
    <w:rsid w:val="008C63B4"/>
    <w:rsid w:val="008E5A8D"/>
    <w:rsid w:val="00926B28"/>
    <w:rsid w:val="00936468"/>
    <w:rsid w:val="009777EF"/>
    <w:rsid w:val="009D3723"/>
    <w:rsid w:val="00A00290"/>
    <w:rsid w:val="00A46DFB"/>
    <w:rsid w:val="00A47BB2"/>
    <w:rsid w:val="00A61A11"/>
    <w:rsid w:val="00A77CC6"/>
    <w:rsid w:val="00AB0A7D"/>
    <w:rsid w:val="00AC328A"/>
    <w:rsid w:val="00AD2BFE"/>
    <w:rsid w:val="00B26B4F"/>
    <w:rsid w:val="00B3556E"/>
    <w:rsid w:val="00B53B6E"/>
    <w:rsid w:val="00B647FF"/>
    <w:rsid w:val="00B831A7"/>
    <w:rsid w:val="00B958A1"/>
    <w:rsid w:val="00BC23CF"/>
    <w:rsid w:val="00BD1415"/>
    <w:rsid w:val="00BF6CB8"/>
    <w:rsid w:val="00C138FB"/>
    <w:rsid w:val="00C31B2E"/>
    <w:rsid w:val="00C3596B"/>
    <w:rsid w:val="00C37132"/>
    <w:rsid w:val="00C67DB2"/>
    <w:rsid w:val="00C75523"/>
    <w:rsid w:val="00C85194"/>
    <w:rsid w:val="00CA206A"/>
    <w:rsid w:val="00CC15A8"/>
    <w:rsid w:val="00CC39D1"/>
    <w:rsid w:val="00CD231C"/>
    <w:rsid w:val="00CD4894"/>
    <w:rsid w:val="00CF2916"/>
    <w:rsid w:val="00D27340"/>
    <w:rsid w:val="00D451EA"/>
    <w:rsid w:val="00D7241F"/>
    <w:rsid w:val="00DA170A"/>
    <w:rsid w:val="00E008DD"/>
    <w:rsid w:val="00E07AFF"/>
    <w:rsid w:val="00E21544"/>
    <w:rsid w:val="00E44BC4"/>
    <w:rsid w:val="00E51E94"/>
    <w:rsid w:val="00E56A74"/>
    <w:rsid w:val="00E703F5"/>
    <w:rsid w:val="00E73DCF"/>
    <w:rsid w:val="00EA5030"/>
    <w:rsid w:val="00EB61BD"/>
    <w:rsid w:val="00EC124B"/>
    <w:rsid w:val="00EC559C"/>
    <w:rsid w:val="00EE48FB"/>
    <w:rsid w:val="00EE7B51"/>
    <w:rsid w:val="00F00FE3"/>
    <w:rsid w:val="00F24179"/>
    <w:rsid w:val="00F451B9"/>
    <w:rsid w:val="00F4641E"/>
    <w:rsid w:val="00F732BE"/>
    <w:rsid w:val="00F75F1F"/>
    <w:rsid w:val="00F93555"/>
    <w:rsid w:val="00FB2F8A"/>
    <w:rsid w:val="00FC7630"/>
    <w:rsid w:val="00FE27CD"/>
    <w:rsid w:val="00FE75A5"/>
    <w:rsid w:val="00FF211A"/>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6D1179"/>
  <w15:chartTrackingRefBased/>
  <w15:docId w15:val="{2D015EB2-E4F5-423B-A348-2002FEB1B4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GB"/>
    </w:rPr>
  </w:style>
  <w:style w:type="paragraph" w:styleId="Heading1">
    <w:name w:val="heading 1"/>
    <w:basedOn w:val="Normal"/>
    <w:next w:val="Normal"/>
    <w:link w:val="Heading1Char"/>
    <w:autoRedefine/>
    <w:uiPriority w:val="9"/>
    <w:qFormat/>
    <w:rsid w:val="009D3723"/>
    <w:pPr>
      <w:keepNext/>
      <w:keepLines/>
      <w:numPr>
        <w:numId w:val="12"/>
      </w:numPr>
      <w:spacing w:before="240" w:after="0"/>
      <w:outlineLvl w:val="0"/>
    </w:pPr>
    <w:rPr>
      <w:rFonts w:asciiTheme="majorHAnsi" w:eastAsiaTheme="majorEastAsia" w:hAnsiTheme="majorHAnsi" w:cstheme="majorBidi"/>
      <w:b/>
      <w:bCs/>
      <w:sz w:val="40"/>
      <w:szCs w:val="40"/>
    </w:rPr>
  </w:style>
  <w:style w:type="paragraph" w:styleId="Heading2">
    <w:name w:val="heading 2"/>
    <w:basedOn w:val="Normal"/>
    <w:next w:val="Normal"/>
    <w:link w:val="Heading2Char"/>
    <w:autoRedefine/>
    <w:uiPriority w:val="9"/>
    <w:unhideWhenUsed/>
    <w:qFormat/>
    <w:pPr>
      <w:keepNext/>
      <w:keepLines/>
      <w:numPr>
        <w:ilvl w:val="1"/>
        <w:numId w:val="12"/>
      </w:numPr>
      <w:spacing w:before="40" w:after="0"/>
      <w:ind w:left="576"/>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autoRedefine/>
    <w:uiPriority w:val="9"/>
    <w:unhideWhenUsed/>
    <w:qFormat/>
    <w:pPr>
      <w:keepNext/>
      <w:keepLines/>
      <w:numPr>
        <w:ilvl w:val="2"/>
        <w:numId w:val="12"/>
      </w:numPr>
      <w:spacing w:before="40" w:after="0"/>
      <w:outlineLvl w:val="2"/>
    </w:pPr>
    <w:rPr>
      <w:rFonts w:asciiTheme="majorHAnsi" w:eastAsiaTheme="majorEastAsia" w:hAnsiTheme="majorHAnsi" w:cstheme="majorBidi"/>
      <w:b/>
      <w:bCs/>
      <w:sz w:val="24"/>
      <w:szCs w:val="24"/>
    </w:rPr>
  </w:style>
  <w:style w:type="paragraph" w:styleId="Heading4">
    <w:name w:val="heading 4"/>
    <w:basedOn w:val="Normal"/>
    <w:next w:val="Normal"/>
    <w:link w:val="Heading4Char"/>
    <w:autoRedefine/>
    <w:uiPriority w:val="9"/>
    <w:semiHidden/>
    <w:unhideWhenUsed/>
    <w:qFormat/>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723"/>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z w:val="32"/>
      <w:szCs w:val="32"/>
    </w:rPr>
  </w:style>
  <w:style w:type="character" w:customStyle="1" w:styleId="Heading3Char">
    <w:name w:val="Heading 3 Char"/>
    <w:basedOn w:val="DefaultParagraphFont"/>
    <w:link w:val="Heading3"/>
    <w:uiPriority w:val="9"/>
    <w:rPr>
      <w:rFonts w:asciiTheme="majorHAnsi" w:eastAsiaTheme="majorEastAsia" w:hAnsiTheme="majorHAnsi" w:cstheme="majorBidi"/>
      <w:b/>
      <w:bCs/>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Pr>
      <w:rFonts w:asciiTheme="majorHAnsi" w:eastAsiaTheme="majorEastAsia" w:hAnsiTheme="majorHAnsi" w:cstheme="majorBidi"/>
    </w:rPr>
  </w:style>
  <w:style w:type="character" w:customStyle="1" w:styleId="Heading6Char">
    <w:name w:val="Heading 6 Char"/>
    <w:basedOn w:val="DefaultParagraphFont"/>
    <w:link w:val="Heading6"/>
    <w:uiPriority w:val="9"/>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pPr>
      <w:numPr>
        <w:ilvl w:val="1"/>
      </w:numPr>
    </w:pPr>
    <w:rPr>
      <w:i/>
      <w:iCs/>
      <w:color w:val="5A5A5A" w:themeColor="text1" w:themeTint="A5"/>
    </w:rPr>
  </w:style>
  <w:style w:type="character" w:customStyle="1" w:styleId="SubtitleChar">
    <w:name w:val="Subtitle Char"/>
    <w:basedOn w:val="DefaultParagraphFont"/>
    <w:link w:val="Subtitle"/>
    <w:uiPriority w:val="11"/>
    <w:rPr>
      <w:i/>
      <w:iCs/>
      <w:color w:val="5A5A5A" w:themeColor="text1" w:themeTint="A5"/>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Pr>
      <w:smallCaps/>
      <w:color w:val="5A5A5A" w:themeColor="text1" w:themeTint="A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paragraph" w:styleId="Quote">
    <w:name w:val="Quote"/>
    <w:basedOn w:val="Normal"/>
    <w:next w:val="Normal"/>
    <w:link w:val="QuoteChar"/>
    <w:uiPriority w:val="29"/>
    <w:qFormat/>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Pr>
      <w:i/>
      <w:iCs/>
      <w:shd w:val="clear" w:color="auto" w:fill="F2F2F2" w:themeFill="background1" w:themeFillShade="F2"/>
    </w:rPr>
  </w:style>
  <w:style w:type="character" w:styleId="IntenseEmphasis">
    <w:name w:val="Intense Emphasis"/>
    <w:basedOn w:val="DefaultParagraphFont"/>
    <w:uiPriority w:val="21"/>
    <w:qFormat/>
    <w:rPr>
      <w:i/>
      <w:iCs/>
      <w:color w:val="1CADE4" w:themeColor="accent1"/>
    </w:rPr>
  </w:style>
  <w:style w:type="paragraph" w:styleId="IntenseQuote">
    <w:name w:val="Intense Quote"/>
    <w:basedOn w:val="Normal"/>
    <w:next w:val="Normal"/>
    <w:link w:val="IntenseQuoteChar"/>
    <w:uiPriority w:val="30"/>
    <w:qFormat/>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Pr>
      <w:i/>
      <w:iCs/>
      <w:shd w:val="clear" w:color="auto" w:fill="D1EEF9" w:themeFill="accent1" w:themeFillTint="33"/>
    </w:rPr>
  </w:style>
  <w:style w:type="paragraph" w:styleId="NoSpacing">
    <w:name w:val="No Spacing"/>
    <w:link w:val="NoSpacingChar"/>
    <w:uiPriority w:val="1"/>
    <w:qFormat/>
    <w:pPr>
      <w:spacing w:after="0" w:line="240" w:lineRule="auto"/>
    </w:pPr>
  </w:style>
  <w:style w:type="character" w:styleId="BookTitle">
    <w:name w:val="Book Title"/>
    <w:basedOn w:val="DefaultParagraphFont"/>
    <w:uiPriority w:val="33"/>
    <w:qFormat/>
    <w:rPr>
      <w:b/>
      <w:bCs/>
      <w:i/>
      <w:iCs/>
      <w:spacing w:val="5"/>
    </w:rPr>
  </w:style>
  <w:style w:type="paragraph" w:styleId="Caption">
    <w:name w:val="caption"/>
    <w:basedOn w:val="Normal"/>
    <w:next w:val="Normal"/>
    <w:uiPriority w:val="35"/>
    <w:unhideWhenUsed/>
    <w:qFormat/>
    <w:pPr>
      <w:spacing w:after="200" w:line="240" w:lineRule="auto"/>
    </w:pPr>
    <w:rPr>
      <w:i/>
      <w:iCs/>
      <w:sz w:val="20"/>
      <w:szCs w:val="20"/>
    </w:rPr>
  </w:style>
  <w:style w:type="character" w:styleId="IntenseReference">
    <w:name w:val="Intense Reference"/>
    <w:basedOn w:val="DefaultParagraphFont"/>
    <w:uiPriority w:val="32"/>
    <w:qFormat/>
    <w:rPr>
      <w:b/>
      <w:bCs/>
      <w:smallCaps/>
      <w:color w:val="1CADE4" w:themeColor="accent1"/>
      <w:spacing w:val="5"/>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Pr>
      <w:b/>
      <w:bCs/>
    </w:rPr>
  </w:style>
  <w:style w:type="paragraph" w:styleId="TOCHeading">
    <w:name w:val="TOC Heading"/>
    <w:basedOn w:val="Heading1"/>
    <w:next w:val="Normal"/>
    <w:uiPriority w:val="39"/>
    <w:unhideWhenUsed/>
    <w:qFormat/>
    <w:p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6Colorful-Accent2">
    <w:name w:val="List Table 6 Colorful Accent 2"/>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styleId="GridTable4-Accent1">
    <w:name w:val="Grid Table 4 Accent 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ListTable6Colorful-Accent1">
    <w:name w:val="List Table 6 Colorful Accent 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6Colorful-Accent1">
    <w:name w:val="Grid Table 6 Colorful Accent 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styleId="GridTable4-Accent2">
    <w:name w:val="Grid Table 4 Accent 2"/>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styleId="UnresolvedMention">
    <w:name w:val="Unresolved Mention"/>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CD231C"/>
    <w:pPr>
      <w:spacing w:after="100"/>
    </w:pPr>
  </w:style>
  <w:style w:type="paragraph" w:styleId="TOC2">
    <w:name w:val="toc 2"/>
    <w:basedOn w:val="Normal"/>
    <w:next w:val="Normal"/>
    <w:autoRedefine/>
    <w:uiPriority w:val="39"/>
    <w:unhideWhenUsed/>
    <w:rsid w:val="00CD231C"/>
    <w:pPr>
      <w:spacing w:after="100"/>
      <w:ind w:left="220"/>
    </w:pPr>
  </w:style>
  <w:style w:type="paragraph" w:styleId="TOC3">
    <w:name w:val="toc 3"/>
    <w:basedOn w:val="Normal"/>
    <w:next w:val="Normal"/>
    <w:autoRedefine/>
    <w:uiPriority w:val="39"/>
    <w:unhideWhenUsed/>
    <w:rsid w:val="00CD231C"/>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7.emf"/><Relationship Id="rId34" Type="http://schemas.openxmlformats.org/officeDocument/2006/relationships/hyperlink" Target="https://www.ascom-standards.org/api" TargetMode="Externa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3.png"/><Relationship Id="rId37" Type="http://schemas.openxmlformats.org/officeDocument/2006/relationships/image" Target="media/image16.png"/><Relationship Id="rId40" Type="http://schemas.openxmlformats.org/officeDocument/2006/relationships/theme" Target="theme/theme1.xml"/><Relationship Id="rId5" Type="http://schemas.openxmlformats.org/officeDocument/2006/relationships/styles" Target="styl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api.peakobservatory.com/api/telescope/v1/axisrates?axis=0" TargetMode="External"/><Relationship Id="rId36"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api.peakobservatory.com/API/Telescope/V1/AxisRates?Axis=0" TargetMode="External"/><Relationship Id="rId30" Type="http://schemas.openxmlformats.org/officeDocument/2006/relationships/image" Target="media/image11.png"/><Relationship Id="rId35" Type="http://schemas.openxmlformats.org/officeDocument/2006/relationships/hyperlink" Target="https://www.ascom-standards.org/api/server.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panose="020E0502030303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ASCOM Remote breaks the limitation that ASCOM clients and drivers must be installed on the same PC and enables non-Windows clients to use Windows ASCOM drivers. This is achieved by middleware that transparently communicates through 
TCP/IP over internal networks or the Internet. </Abstract>
  <CompanyAddress/>
  <CompanyPhone/>
  <CompanyFax/>
  <CompanyEmail>peter@peterandjill.co.uk</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9AD58986-7411-4B68-9CAB-FDE609A1C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1062</TotalTime>
  <Pages>1</Pages>
  <Words>3044</Words>
  <Characters>17357</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ASCOM Remote</vt:lpstr>
    </vt:vector>
  </TitlesOfParts>
  <Company/>
  <LinksUpToDate>false</LinksUpToDate>
  <CharactersWithSpaces>20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mote</dc:title>
  <dc:subject>Concept, Configuration and Use</dc:subject>
  <dc:creator>Peter Simpson</dc:creator>
  <cp:keywords/>
  <dc:description/>
  <cp:lastModifiedBy>Peter Simpson</cp:lastModifiedBy>
  <cp:revision>19</cp:revision>
  <cp:lastPrinted>2018-09-20T19:52:00Z</cp:lastPrinted>
  <dcterms:created xsi:type="dcterms:W3CDTF">2018-05-20T09:11:00Z</dcterms:created>
  <dcterms:modified xsi:type="dcterms:W3CDTF">2018-09-20T19:5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